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4009" w:rsidRDefault="007D4009" w:rsidP="00AA3378"/>
    <w:p w:rsidR="007D4009" w:rsidRDefault="007D4009" w:rsidP="00AA3378"/>
    <w:p w:rsidR="007D4009" w:rsidRDefault="007019BF" w:rsidP="00AA3378">
      <w:r>
        <w:rPr>
          <w:noProof/>
          <w:lang w:eastAsia="de-CH"/>
        </w:rPr>
        <w:drawing>
          <wp:anchor distT="0" distB="0" distL="114300" distR="114300" simplePos="0" relativeHeight="251659264" behindDoc="0" locked="0" layoutInCell="1" allowOverlap="1">
            <wp:simplePos x="0" y="0"/>
            <wp:positionH relativeFrom="column">
              <wp:posOffset>-690880</wp:posOffset>
            </wp:positionH>
            <wp:positionV relativeFrom="paragraph">
              <wp:posOffset>93980</wp:posOffset>
            </wp:positionV>
            <wp:extent cx="5185410" cy="5194935"/>
            <wp:effectExtent l="19050" t="0" r="0" b="0"/>
            <wp:wrapThrough wrapText="bothSides">
              <wp:wrapPolygon edited="0">
                <wp:start x="-79" y="0"/>
                <wp:lineTo x="-79" y="21545"/>
                <wp:lineTo x="21584" y="21545"/>
                <wp:lineTo x="21584" y="0"/>
                <wp:lineTo x="-79" y="0"/>
              </wp:wrapPolygon>
            </wp:wrapThrough>
            <wp:docPr id="1" name="Grafik 0" descr="dalmuti Bi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lmuti Bild.jpg"/>
                    <pic:cNvPicPr/>
                  </pic:nvPicPr>
                  <pic:blipFill>
                    <a:blip r:embed="rId8" cstate="print"/>
                    <a:stretch>
                      <a:fillRect/>
                    </a:stretch>
                  </pic:blipFill>
                  <pic:spPr>
                    <a:xfrm>
                      <a:off x="0" y="0"/>
                      <a:ext cx="5185410" cy="5194935"/>
                    </a:xfrm>
                    <a:prstGeom prst="rect">
                      <a:avLst/>
                    </a:prstGeom>
                  </pic:spPr>
                </pic:pic>
              </a:graphicData>
            </a:graphic>
          </wp:anchor>
        </w:drawing>
      </w:r>
    </w:p>
    <w:p w:rsidR="007D4009" w:rsidRDefault="007D4009" w:rsidP="00AA3378"/>
    <w:p w:rsidR="00EE4270" w:rsidRDefault="00EE4270" w:rsidP="00AA3378"/>
    <w:p w:rsidR="00EE4270" w:rsidRDefault="00EE4270" w:rsidP="00AA3378"/>
    <w:p w:rsidR="007D4009" w:rsidRDefault="007D4009" w:rsidP="00AA3378"/>
    <w:p w:rsidR="007D4009" w:rsidRDefault="007D4009" w:rsidP="00AA3378"/>
    <w:p w:rsidR="007D4009" w:rsidRDefault="007D4009" w:rsidP="00AA3378"/>
    <w:p w:rsidR="007D4009" w:rsidRDefault="007D4009" w:rsidP="00AA3378"/>
    <w:p w:rsidR="00AA3378" w:rsidRDefault="00AA3378" w:rsidP="00AA3378"/>
    <w:p w:rsidR="00AA3378" w:rsidRDefault="00AA3378" w:rsidP="00AA3378"/>
    <w:p w:rsidR="00AA3378" w:rsidRPr="00AA3378" w:rsidRDefault="00AA3378" w:rsidP="00AA3378"/>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E83640" w:rsidRDefault="000673B3" w:rsidP="00E83640">
      <w:pPr>
        <w:pStyle w:val="Titel"/>
      </w:pPr>
      <w:r>
        <w:t>Der grosse Dalmuti - Kartenspiel</w:t>
      </w:r>
    </w:p>
    <w:p w:rsidR="00AA3378" w:rsidRDefault="00AA3378" w:rsidP="000673B3">
      <w:pPr>
        <w:spacing w:after="60"/>
        <w:ind w:left="2127" w:hanging="2127"/>
        <w:rPr>
          <w:sz w:val="24"/>
          <w:szCs w:val="24"/>
        </w:rPr>
      </w:pPr>
      <w:r w:rsidRPr="004F684E">
        <w:rPr>
          <w:sz w:val="24"/>
          <w:szCs w:val="24"/>
        </w:rPr>
        <w:t>Autoren:</w:t>
      </w:r>
      <w:r w:rsidRPr="004F684E">
        <w:rPr>
          <w:sz w:val="24"/>
          <w:szCs w:val="24"/>
        </w:rPr>
        <w:tab/>
      </w:r>
      <w:r w:rsidR="000673B3">
        <w:rPr>
          <w:sz w:val="24"/>
          <w:szCs w:val="24"/>
        </w:rPr>
        <w:t>S</w:t>
      </w:r>
      <w:r w:rsidRPr="004F684E">
        <w:rPr>
          <w:sz w:val="24"/>
          <w:szCs w:val="24"/>
        </w:rPr>
        <w:t xml:space="preserve">tefan Waldenmaier, </w:t>
      </w:r>
      <w:r w:rsidR="000673B3">
        <w:rPr>
          <w:sz w:val="24"/>
          <w:szCs w:val="24"/>
        </w:rPr>
        <w:t>Aurelia Erhardt</w:t>
      </w:r>
      <w:r w:rsidRPr="004F684E">
        <w:rPr>
          <w:sz w:val="24"/>
          <w:szCs w:val="24"/>
        </w:rPr>
        <w:t xml:space="preserve">, </w:t>
      </w:r>
      <w:r w:rsidR="000673B3">
        <w:rPr>
          <w:sz w:val="24"/>
          <w:szCs w:val="24"/>
        </w:rPr>
        <w:t xml:space="preserve">Moritz Leimgrübler, Yves Notter, Daniel Herzog </w:t>
      </w:r>
    </w:p>
    <w:p w:rsidR="00934CF4" w:rsidRPr="004F684E" w:rsidRDefault="00934CF4" w:rsidP="00AA3378">
      <w:pPr>
        <w:spacing w:after="60"/>
        <w:rPr>
          <w:sz w:val="24"/>
          <w:szCs w:val="24"/>
        </w:rPr>
      </w:pPr>
      <w:r>
        <w:rPr>
          <w:sz w:val="24"/>
          <w:szCs w:val="24"/>
        </w:rPr>
        <w:t>Klasse:</w:t>
      </w:r>
      <w:r>
        <w:rPr>
          <w:sz w:val="24"/>
          <w:szCs w:val="24"/>
        </w:rPr>
        <w:tab/>
      </w:r>
      <w:r>
        <w:rPr>
          <w:sz w:val="24"/>
          <w:szCs w:val="24"/>
        </w:rPr>
        <w:tab/>
        <w:t xml:space="preserve">Wirtschaftsinformatik Vollzeit </w:t>
      </w:r>
      <w:r w:rsidR="007019BF">
        <w:rPr>
          <w:sz w:val="24"/>
          <w:szCs w:val="24"/>
        </w:rPr>
        <w:t>2</w:t>
      </w:r>
      <w:r>
        <w:rPr>
          <w:sz w:val="24"/>
          <w:szCs w:val="24"/>
        </w:rPr>
        <w:t>.51</w:t>
      </w:r>
    </w:p>
    <w:p w:rsidR="00934CF4" w:rsidRPr="004F684E" w:rsidRDefault="00976FE2" w:rsidP="00AA3378">
      <w:pPr>
        <w:spacing w:after="60"/>
        <w:rPr>
          <w:sz w:val="24"/>
          <w:szCs w:val="24"/>
        </w:rPr>
      </w:pPr>
      <w:r>
        <w:rPr>
          <w:sz w:val="24"/>
          <w:szCs w:val="24"/>
        </w:rPr>
        <w:t>Dozierende</w:t>
      </w:r>
      <w:r w:rsidR="00AA3378" w:rsidRPr="004F684E">
        <w:rPr>
          <w:sz w:val="24"/>
          <w:szCs w:val="24"/>
        </w:rPr>
        <w:t xml:space="preserve">: </w:t>
      </w:r>
      <w:r w:rsidR="00AA3378" w:rsidRPr="004F684E">
        <w:rPr>
          <w:sz w:val="24"/>
          <w:szCs w:val="24"/>
        </w:rPr>
        <w:tab/>
        <w:t>Bradley Richards</w:t>
      </w:r>
      <w:r>
        <w:rPr>
          <w:sz w:val="24"/>
          <w:szCs w:val="24"/>
        </w:rPr>
        <w:t xml:space="preserve">, </w:t>
      </w:r>
      <w:r w:rsidR="00430C8F">
        <w:rPr>
          <w:sz w:val="24"/>
          <w:szCs w:val="24"/>
        </w:rPr>
        <w:t>Lukas Frey</w:t>
      </w:r>
    </w:p>
    <w:p w:rsidR="00AA3378" w:rsidRPr="004F684E" w:rsidRDefault="00AA3378" w:rsidP="00AA3378">
      <w:pPr>
        <w:spacing w:after="240"/>
        <w:rPr>
          <w:sz w:val="24"/>
          <w:szCs w:val="24"/>
        </w:rPr>
      </w:pPr>
      <w:r w:rsidRPr="004F684E">
        <w:rPr>
          <w:sz w:val="24"/>
          <w:szCs w:val="24"/>
        </w:rPr>
        <w:t xml:space="preserve">Ort, Datum: </w:t>
      </w:r>
      <w:r w:rsidRPr="004F684E">
        <w:rPr>
          <w:sz w:val="24"/>
          <w:szCs w:val="24"/>
        </w:rPr>
        <w:tab/>
        <w:t xml:space="preserve">Olten, </w:t>
      </w:r>
      <w:r w:rsidR="000673B3">
        <w:rPr>
          <w:sz w:val="24"/>
          <w:szCs w:val="24"/>
        </w:rPr>
        <w:t>16.10.2013</w:t>
      </w:r>
    </w:p>
    <w:p w:rsidR="00C9763D" w:rsidRDefault="00AA3378" w:rsidP="00AA3378">
      <w:pPr>
        <w:spacing w:after="0"/>
        <w:rPr>
          <w:sz w:val="24"/>
          <w:szCs w:val="24"/>
        </w:rPr>
      </w:pPr>
      <w:r w:rsidRPr="004F684E">
        <w:rPr>
          <w:sz w:val="24"/>
          <w:szCs w:val="24"/>
        </w:rPr>
        <w:t>FHNW Olten</w:t>
      </w:r>
    </w:p>
    <w:p w:rsidR="00C9763D" w:rsidRDefault="00C9763D" w:rsidP="00C9763D"/>
    <w:bookmarkStart w:id="0" w:name="_Toc337549094"/>
    <w:p w:rsidR="00E0738D" w:rsidRDefault="008049B0">
      <w:pPr>
        <w:pStyle w:val="Verzeichnis1"/>
        <w:tabs>
          <w:tab w:val="left" w:pos="440"/>
          <w:tab w:val="right" w:leader="dot" w:pos="9060"/>
        </w:tabs>
        <w:rPr>
          <w:rFonts w:asciiTheme="minorHAnsi" w:eastAsiaTheme="minorEastAsia" w:hAnsiTheme="minorHAnsi"/>
          <w:noProof/>
          <w:sz w:val="22"/>
          <w:lang w:eastAsia="de-CH"/>
        </w:rPr>
      </w:pPr>
      <w:r w:rsidRPr="00577D21">
        <w:rPr>
          <w:sz w:val="18"/>
          <w:szCs w:val="18"/>
        </w:rPr>
        <w:lastRenderedPageBreak/>
        <w:fldChar w:fldCharType="begin"/>
      </w:r>
      <w:r w:rsidR="00A24E88" w:rsidRPr="00577D21">
        <w:rPr>
          <w:sz w:val="18"/>
          <w:szCs w:val="18"/>
        </w:rPr>
        <w:instrText xml:space="preserve"> TOC \o "1-4" \h \z \u </w:instrText>
      </w:r>
      <w:r w:rsidRPr="00577D21">
        <w:rPr>
          <w:sz w:val="18"/>
          <w:szCs w:val="18"/>
        </w:rPr>
        <w:fldChar w:fldCharType="separate"/>
      </w:r>
      <w:hyperlink w:anchor="_Toc368830135" w:history="1">
        <w:r w:rsidR="00E0738D" w:rsidRPr="00C30E57">
          <w:rPr>
            <w:rStyle w:val="Hyperlink"/>
            <w:noProof/>
          </w:rPr>
          <w:t>1</w:t>
        </w:r>
        <w:r w:rsidR="00E0738D">
          <w:rPr>
            <w:rFonts w:asciiTheme="minorHAnsi" w:eastAsiaTheme="minorEastAsia" w:hAnsiTheme="minorHAnsi"/>
            <w:noProof/>
            <w:sz w:val="22"/>
            <w:lang w:eastAsia="de-CH"/>
          </w:rPr>
          <w:tab/>
        </w:r>
        <w:r w:rsidR="00E0738D" w:rsidRPr="00C30E57">
          <w:rPr>
            <w:rStyle w:val="Hyperlink"/>
            <w:noProof/>
          </w:rPr>
          <w:t>Projektbeschreibung</w:t>
        </w:r>
        <w:r w:rsidR="00E0738D">
          <w:rPr>
            <w:noProof/>
            <w:webHidden/>
          </w:rPr>
          <w:tab/>
        </w:r>
        <w:r w:rsidR="00E0738D">
          <w:rPr>
            <w:noProof/>
            <w:webHidden/>
          </w:rPr>
          <w:fldChar w:fldCharType="begin"/>
        </w:r>
        <w:r w:rsidR="00E0738D">
          <w:rPr>
            <w:noProof/>
            <w:webHidden/>
          </w:rPr>
          <w:instrText xml:space="preserve"> PAGEREF _Toc368830135 \h </w:instrText>
        </w:r>
        <w:r w:rsidR="00E0738D">
          <w:rPr>
            <w:noProof/>
            <w:webHidden/>
          </w:rPr>
        </w:r>
        <w:r w:rsidR="00E0738D">
          <w:rPr>
            <w:noProof/>
            <w:webHidden/>
          </w:rPr>
          <w:fldChar w:fldCharType="separate"/>
        </w:r>
        <w:r w:rsidR="00E0738D">
          <w:rPr>
            <w:noProof/>
            <w:webHidden/>
          </w:rPr>
          <w:t>4</w:t>
        </w:r>
        <w:r w:rsidR="00E0738D">
          <w:rPr>
            <w:noProof/>
            <w:webHidden/>
          </w:rPr>
          <w:fldChar w:fldCharType="end"/>
        </w:r>
      </w:hyperlink>
    </w:p>
    <w:p w:rsidR="00E0738D" w:rsidRDefault="008E66CA">
      <w:pPr>
        <w:pStyle w:val="Verzeichnis2"/>
        <w:tabs>
          <w:tab w:val="left" w:pos="880"/>
          <w:tab w:val="right" w:leader="dot" w:pos="9060"/>
        </w:tabs>
        <w:rPr>
          <w:rFonts w:asciiTheme="minorHAnsi" w:eastAsiaTheme="minorEastAsia" w:hAnsiTheme="minorHAnsi"/>
          <w:noProof/>
          <w:sz w:val="22"/>
          <w:lang w:eastAsia="de-CH"/>
        </w:rPr>
      </w:pPr>
      <w:hyperlink w:anchor="_Toc368830136" w:history="1">
        <w:r w:rsidR="00E0738D" w:rsidRPr="00C30E57">
          <w:rPr>
            <w:rStyle w:val="Hyperlink"/>
            <w:noProof/>
          </w:rPr>
          <w:t>1.1</w:t>
        </w:r>
        <w:r w:rsidR="00E0738D">
          <w:rPr>
            <w:rFonts w:asciiTheme="minorHAnsi" w:eastAsiaTheme="minorEastAsia" w:hAnsiTheme="minorHAnsi"/>
            <w:noProof/>
            <w:sz w:val="22"/>
            <w:lang w:eastAsia="de-CH"/>
          </w:rPr>
          <w:tab/>
        </w:r>
        <w:r w:rsidR="00E0738D" w:rsidRPr="00C30E57">
          <w:rPr>
            <w:rStyle w:val="Hyperlink"/>
            <w:noProof/>
          </w:rPr>
          <w:t>Situation</w:t>
        </w:r>
        <w:r w:rsidR="00E0738D">
          <w:rPr>
            <w:noProof/>
            <w:webHidden/>
          </w:rPr>
          <w:tab/>
        </w:r>
        <w:r w:rsidR="00E0738D">
          <w:rPr>
            <w:noProof/>
            <w:webHidden/>
          </w:rPr>
          <w:fldChar w:fldCharType="begin"/>
        </w:r>
        <w:r w:rsidR="00E0738D">
          <w:rPr>
            <w:noProof/>
            <w:webHidden/>
          </w:rPr>
          <w:instrText xml:space="preserve"> PAGEREF _Toc368830136 \h </w:instrText>
        </w:r>
        <w:r w:rsidR="00E0738D">
          <w:rPr>
            <w:noProof/>
            <w:webHidden/>
          </w:rPr>
        </w:r>
        <w:r w:rsidR="00E0738D">
          <w:rPr>
            <w:noProof/>
            <w:webHidden/>
          </w:rPr>
          <w:fldChar w:fldCharType="separate"/>
        </w:r>
        <w:r w:rsidR="00E0738D">
          <w:rPr>
            <w:noProof/>
            <w:webHidden/>
          </w:rPr>
          <w:t>4</w:t>
        </w:r>
        <w:r w:rsidR="00E0738D">
          <w:rPr>
            <w:noProof/>
            <w:webHidden/>
          </w:rPr>
          <w:fldChar w:fldCharType="end"/>
        </w:r>
      </w:hyperlink>
    </w:p>
    <w:p w:rsidR="00E0738D" w:rsidRDefault="008E66CA">
      <w:pPr>
        <w:pStyle w:val="Verzeichnis2"/>
        <w:tabs>
          <w:tab w:val="left" w:pos="880"/>
          <w:tab w:val="right" w:leader="dot" w:pos="9060"/>
        </w:tabs>
        <w:rPr>
          <w:rFonts w:asciiTheme="minorHAnsi" w:eastAsiaTheme="minorEastAsia" w:hAnsiTheme="minorHAnsi"/>
          <w:noProof/>
          <w:sz w:val="22"/>
          <w:lang w:eastAsia="de-CH"/>
        </w:rPr>
      </w:pPr>
      <w:hyperlink w:anchor="_Toc368830137" w:history="1">
        <w:r w:rsidR="00E0738D" w:rsidRPr="00C30E57">
          <w:rPr>
            <w:rStyle w:val="Hyperlink"/>
            <w:noProof/>
          </w:rPr>
          <w:t>1.2</w:t>
        </w:r>
        <w:r w:rsidR="00E0738D">
          <w:rPr>
            <w:rFonts w:asciiTheme="minorHAnsi" w:eastAsiaTheme="minorEastAsia" w:hAnsiTheme="minorHAnsi"/>
            <w:noProof/>
            <w:sz w:val="22"/>
            <w:lang w:eastAsia="de-CH"/>
          </w:rPr>
          <w:tab/>
        </w:r>
        <w:r w:rsidR="00E0738D" w:rsidRPr="00C30E57">
          <w:rPr>
            <w:rStyle w:val="Hyperlink"/>
            <w:noProof/>
          </w:rPr>
          <w:t>Angestrebte Lösung</w:t>
        </w:r>
        <w:r w:rsidR="00E0738D">
          <w:rPr>
            <w:noProof/>
            <w:webHidden/>
          </w:rPr>
          <w:tab/>
        </w:r>
        <w:r w:rsidR="00E0738D">
          <w:rPr>
            <w:noProof/>
            <w:webHidden/>
          </w:rPr>
          <w:fldChar w:fldCharType="begin"/>
        </w:r>
        <w:r w:rsidR="00E0738D">
          <w:rPr>
            <w:noProof/>
            <w:webHidden/>
          </w:rPr>
          <w:instrText xml:space="preserve"> PAGEREF _Toc368830137 \h </w:instrText>
        </w:r>
        <w:r w:rsidR="00E0738D">
          <w:rPr>
            <w:noProof/>
            <w:webHidden/>
          </w:rPr>
        </w:r>
        <w:r w:rsidR="00E0738D">
          <w:rPr>
            <w:noProof/>
            <w:webHidden/>
          </w:rPr>
          <w:fldChar w:fldCharType="separate"/>
        </w:r>
        <w:r w:rsidR="00E0738D">
          <w:rPr>
            <w:noProof/>
            <w:webHidden/>
          </w:rPr>
          <w:t>4</w:t>
        </w:r>
        <w:r w:rsidR="00E0738D">
          <w:rPr>
            <w:noProof/>
            <w:webHidden/>
          </w:rPr>
          <w:fldChar w:fldCharType="end"/>
        </w:r>
      </w:hyperlink>
    </w:p>
    <w:p w:rsidR="00E0738D" w:rsidRDefault="008E66CA">
      <w:pPr>
        <w:pStyle w:val="Verzeichnis1"/>
        <w:tabs>
          <w:tab w:val="left" w:pos="440"/>
          <w:tab w:val="right" w:leader="dot" w:pos="9060"/>
        </w:tabs>
        <w:rPr>
          <w:rFonts w:asciiTheme="minorHAnsi" w:eastAsiaTheme="minorEastAsia" w:hAnsiTheme="minorHAnsi"/>
          <w:noProof/>
          <w:sz w:val="22"/>
          <w:lang w:eastAsia="de-CH"/>
        </w:rPr>
      </w:pPr>
      <w:hyperlink w:anchor="_Toc368830138" w:history="1">
        <w:r w:rsidR="00E0738D" w:rsidRPr="00C30E57">
          <w:rPr>
            <w:rStyle w:val="Hyperlink"/>
            <w:noProof/>
          </w:rPr>
          <w:t>2</w:t>
        </w:r>
        <w:r w:rsidR="00E0738D">
          <w:rPr>
            <w:rFonts w:asciiTheme="minorHAnsi" w:eastAsiaTheme="minorEastAsia" w:hAnsiTheme="minorHAnsi"/>
            <w:noProof/>
            <w:sz w:val="22"/>
            <w:lang w:eastAsia="de-CH"/>
          </w:rPr>
          <w:tab/>
        </w:r>
        <w:r w:rsidR="00E0738D" w:rsidRPr="00C30E57">
          <w:rPr>
            <w:rStyle w:val="Hyperlink"/>
            <w:noProof/>
          </w:rPr>
          <w:t>Wichtige Rahmenbedingungen</w:t>
        </w:r>
        <w:r w:rsidR="00E0738D">
          <w:rPr>
            <w:noProof/>
            <w:webHidden/>
          </w:rPr>
          <w:tab/>
        </w:r>
        <w:r w:rsidR="00E0738D">
          <w:rPr>
            <w:noProof/>
            <w:webHidden/>
          </w:rPr>
          <w:fldChar w:fldCharType="begin"/>
        </w:r>
        <w:r w:rsidR="00E0738D">
          <w:rPr>
            <w:noProof/>
            <w:webHidden/>
          </w:rPr>
          <w:instrText xml:space="preserve"> PAGEREF _Toc368830138 \h </w:instrText>
        </w:r>
        <w:r w:rsidR="00E0738D">
          <w:rPr>
            <w:noProof/>
            <w:webHidden/>
          </w:rPr>
        </w:r>
        <w:r w:rsidR="00E0738D">
          <w:rPr>
            <w:noProof/>
            <w:webHidden/>
          </w:rPr>
          <w:fldChar w:fldCharType="separate"/>
        </w:r>
        <w:r w:rsidR="00E0738D">
          <w:rPr>
            <w:noProof/>
            <w:webHidden/>
          </w:rPr>
          <w:t>5</w:t>
        </w:r>
        <w:r w:rsidR="00E0738D">
          <w:rPr>
            <w:noProof/>
            <w:webHidden/>
          </w:rPr>
          <w:fldChar w:fldCharType="end"/>
        </w:r>
      </w:hyperlink>
    </w:p>
    <w:p w:rsidR="00E0738D" w:rsidRDefault="008E66CA">
      <w:pPr>
        <w:pStyle w:val="Verzeichnis1"/>
        <w:tabs>
          <w:tab w:val="left" w:pos="440"/>
          <w:tab w:val="right" w:leader="dot" w:pos="9060"/>
        </w:tabs>
        <w:rPr>
          <w:rFonts w:asciiTheme="minorHAnsi" w:eastAsiaTheme="minorEastAsia" w:hAnsiTheme="minorHAnsi"/>
          <w:noProof/>
          <w:sz w:val="22"/>
          <w:lang w:eastAsia="de-CH"/>
        </w:rPr>
      </w:pPr>
      <w:hyperlink w:anchor="_Toc368830139" w:history="1">
        <w:r w:rsidR="00E0738D" w:rsidRPr="00C30E57">
          <w:rPr>
            <w:rStyle w:val="Hyperlink"/>
            <w:noProof/>
          </w:rPr>
          <w:t>3</w:t>
        </w:r>
        <w:r w:rsidR="00E0738D">
          <w:rPr>
            <w:rFonts w:asciiTheme="minorHAnsi" w:eastAsiaTheme="minorEastAsia" w:hAnsiTheme="minorHAnsi"/>
            <w:noProof/>
            <w:sz w:val="22"/>
            <w:lang w:eastAsia="de-CH"/>
          </w:rPr>
          <w:tab/>
        </w:r>
        <w:r w:rsidR="00E0738D" w:rsidRPr="00C30E57">
          <w:rPr>
            <w:rStyle w:val="Hyperlink"/>
            <w:noProof/>
          </w:rPr>
          <w:t>Abgrenzung</w:t>
        </w:r>
        <w:r w:rsidR="00E0738D">
          <w:rPr>
            <w:noProof/>
            <w:webHidden/>
          </w:rPr>
          <w:tab/>
        </w:r>
        <w:r w:rsidR="00E0738D">
          <w:rPr>
            <w:noProof/>
            <w:webHidden/>
          </w:rPr>
          <w:fldChar w:fldCharType="begin"/>
        </w:r>
        <w:r w:rsidR="00E0738D">
          <w:rPr>
            <w:noProof/>
            <w:webHidden/>
          </w:rPr>
          <w:instrText xml:space="preserve"> PAGEREF _Toc368830139 \h </w:instrText>
        </w:r>
        <w:r w:rsidR="00E0738D">
          <w:rPr>
            <w:noProof/>
            <w:webHidden/>
          </w:rPr>
        </w:r>
        <w:r w:rsidR="00E0738D">
          <w:rPr>
            <w:noProof/>
            <w:webHidden/>
          </w:rPr>
          <w:fldChar w:fldCharType="separate"/>
        </w:r>
        <w:r w:rsidR="00E0738D">
          <w:rPr>
            <w:noProof/>
            <w:webHidden/>
          </w:rPr>
          <w:t>5</w:t>
        </w:r>
        <w:r w:rsidR="00E0738D">
          <w:rPr>
            <w:noProof/>
            <w:webHidden/>
          </w:rPr>
          <w:fldChar w:fldCharType="end"/>
        </w:r>
      </w:hyperlink>
    </w:p>
    <w:p w:rsidR="00E0738D" w:rsidRDefault="008E66CA">
      <w:pPr>
        <w:pStyle w:val="Verzeichnis1"/>
        <w:tabs>
          <w:tab w:val="left" w:pos="440"/>
          <w:tab w:val="right" w:leader="dot" w:pos="9060"/>
        </w:tabs>
        <w:rPr>
          <w:rFonts w:asciiTheme="minorHAnsi" w:eastAsiaTheme="minorEastAsia" w:hAnsiTheme="minorHAnsi"/>
          <w:noProof/>
          <w:sz w:val="22"/>
          <w:lang w:eastAsia="de-CH"/>
        </w:rPr>
      </w:pPr>
      <w:hyperlink w:anchor="_Toc368830140" w:history="1">
        <w:r w:rsidR="00E0738D" w:rsidRPr="00C30E57">
          <w:rPr>
            <w:rStyle w:val="Hyperlink"/>
            <w:noProof/>
          </w:rPr>
          <w:t>4</w:t>
        </w:r>
        <w:r w:rsidR="00E0738D">
          <w:rPr>
            <w:rFonts w:asciiTheme="minorHAnsi" w:eastAsiaTheme="minorEastAsia" w:hAnsiTheme="minorHAnsi"/>
            <w:noProof/>
            <w:sz w:val="22"/>
            <w:lang w:eastAsia="de-CH"/>
          </w:rPr>
          <w:tab/>
        </w:r>
        <w:r w:rsidR="00E0738D" w:rsidRPr="00C30E57">
          <w:rPr>
            <w:rStyle w:val="Hyperlink"/>
            <w:noProof/>
          </w:rPr>
          <w:t>Anforderungen an die Software</w:t>
        </w:r>
        <w:r w:rsidR="00E0738D">
          <w:rPr>
            <w:noProof/>
            <w:webHidden/>
          </w:rPr>
          <w:tab/>
        </w:r>
        <w:r w:rsidR="00E0738D">
          <w:rPr>
            <w:noProof/>
            <w:webHidden/>
          </w:rPr>
          <w:fldChar w:fldCharType="begin"/>
        </w:r>
        <w:r w:rsidR="00E0738D">
          <w:rPr>
            <w:noProof/>
            <w:webHidden/>
          </w:rPr>
          <w:instrText xml:space="preserve"> PAGEREF _Toc368830140 \h </w:instrText>
        </w:r>
        <w:r w:rsidR="00E0738D">
          <w:rPr>
            <w:noProof/>
            <w:webHidden/>
          </w:rPr>
        </w:r>
        <w:r w:rsidR="00E0738D">
          <w:rPr>
            <w:noProof/>
            <w:webHidden/>
          </w:rPr>
          <w:fldChar w:fldCharType="separate"/>
        </w:r>
        <w:r w:rsidR="00E0738D">
          <w:rPr>
            <w:noProof/>
            <w:webHidden/>
          </w:rPr>
          <w:t>6</w:t>
        </w:r>
        <w:r w:rsidR="00E0738D">
          <w:rPr>
            <w:noProof/>
            <w:webHidden/>
          </w:rPr>
          <w:fldChar w:fldCharType="end"/>
        </w:r>
      </w:hyperlink>
    </w:p>
    <w:p w:rsidR="00E0738D" w:rsidRDefault="008E66CA">
      <w:pPr>
        <w:pStyle w:val="Verzeichnis1"/>
        <w:tabs>
          <w:tab w:val="left" w:pos="440"/>
          <w:tab w:val="right" w:leader="dot" w:pos="9060"/>
        </w:tabs>
        <w:rPr>
          <w:rFonts w:asciiTheme="minorHAnsi" w:eastAsiaTheme="minorEastAsia" w:hAnsiTheme="minorHAnsi"/>
          <w:noProof/>
          <w:sz w:val="22"/>
          <w:lang w:eastAsia="de-CH"/>
        </w:rPr>
      </w:pPr>
      <w:hyperlink w:anchor="_Toc368830141" w:history="1">
        <w:r w:rsidR="00E0738D" w:rsidRPr="00C30E57">
          <w:rPr>
            <w:rStyle w:val="Hyperlink"/>
            <w:noProof/>
          </w:rPr>
          <w:t>5</w:t>
        </w:r>
        <w:r w:rsidR="00E0738D">
          <w:rPr>
            <w:rFonts w:asciiTheme="minorHAnsi" w:eastAsiaTheme="minorEastAsia" w:hAnsiTheme="minorHAnsi"/>
            <w:noProof/>
            <w:sz w:val="22"/>
            <w:lang w:eastAsia="de-CH"/>
          </w:rPr>
          <w:tab/>
        </w:r>
        <w:r w:rsidR="00E0738D" w:rsidRPr="00C30E57">
          <w:rPr>
            <w:rStyle w:val="Hyperlink"/>
            <w:noProof/>
          </w:rPr>
          <w:t>Use Cases</w:t>
        </w:r>
        <w:r w:rsidR="00E0738D">
          <w:rPr>
            <w:noProof/>
            <w:webHidden/>
          </w:rPr>
          <w:tab/>
        </w:r>
        <w:r w:rsidR="00E0738D">
          <w:rPr>
            <w:noProof/>
            <w:webHidden/>
          </w:rPr>
          <w:fldChar w:fldCharType="begin"/>
        </w:r>
        <w:r w:rsidR="00E0738D">
          <w:rPr>
            <w:noProof/>
            <w:webHidden/>
          </w:rPr>
          <w:instrText xml:space="preserve"> PAGEREF _Toc368830141 \h </w:instrText>
        </w:r>
        <w:r w:rsidR="00E0738D">
          <w:rPr>
            <w:noProof/>
            <w:webHidden/>
          </w:rPr>
        </w:r>
        <w:r w:rsidR="00E0738D">
          <w:rPr>
            <w:noProof/>
            <w:webHidden/>
          </w:rPr>
          <w:fldChar w:fldCharType="separate"/>
        </w:r>
        <w:r w:rsidR="00E0738D">
          <w:rPr>
            <w:noProof/>
            <w:webHidden/>
          </w:rPr>
          <w:t>7</w:t>
        </w:r>
        <w:r w:rsidR="00E0738D">
          <w:rPr>
            <w:noProof/>
            <w:webHidden/>
          </w:rPr>
          <w:fldChar w:fldCharType="end"/>
        </w:r>
      </w:hyperlink>
    </w:p>
    <w:p w:rsidR="00E0738D" w:rsidRDefault="008E66CA">
      <w:pPr>
        <w:pStyle w:val="Verzeichnis2"/>
        <w:tabs>
          <w:tab w:val="left" w:pos="880"/>
          <w:tab w:val="right" w:leader="dot" w:pos="9060"/>
        </w:tabs>
        <w:rPr>
          <w:rFonts w:asciiTheme="minorHAnsi" w:eastAsiaTheme="minorEastAsia" w:hAnsiTheme="minorHAnsi"/>
          <w:noProof/>
          <w:sz w:val="22"/>
          <w:lang w:eastAsia="de-CH"/>
        </w:rPr>
      </w:pPr>
      <w:hyperlink w:anchor="_Toc368830142" w:history="1">
        <w:r w:rsidR="00E0738D" w:rsidRPr="00C30E57">
          <w:rPr>
            <w:rStyle w:val="Hyperlink"/>
            <w:noProof/>
          </w:rPr>
          <w:t>5.1</w:t>
        </w:r>
        <w:r w:rsidR="00E0738D">
          <w:rPr>
            <w:rFonts w:asciiTheme="minorHAnsi" w:eastAsiaTheme="minorEastAsia" w:hAnsiTheme="minorHAnsi"/>
            <w:noProof/>
            <w:sz w:val="22"/>
            <w:lang w:eastAsia="de-CH"/>
          </w:rPr>
          <w:tab/>
        </w:r>
        <w:r w:rsidR="00E0738D" w:rsidRPr="00C30E57">
          <w:rPr>
            <w:rStyle w:val="Hyperlink"/>
            <w:noProof/>
          </w:rPr>
          <w:t>Übersicht</w:t>
        </w:r>
        <w:r w:rsidR="00E0738D">
          <w:rPr>
            <w:noProof/>
            <w:webHidden/>
          </w:rPr>
          <w:tab/>
        </w:r>
        <w:r w:rsidR="00E0738D">
          <w:rPr>
            <w:noProof/>
            <w:webHidden/>
          </w:rPr>
          <w:fldChar w:fldCharType="begin"/>
        </w:r>
        <w:r w:rsidR="00E0738D">
          <w:rPr>
            <w:noProof/>
            <w:webHidden/>
          </w:rPr>
          <w:instrText xml:space="preserve"> PAGEREF _Toc368830142 \h </w:instrText>
        </w:r>
        <w:r w:rsidR="00E0738D">
          <w:rPr>
            <w:noProof/>
            <w:webHidden/>
          </w:rPr>
        </w:r>
        <w:r w:rsidR="00E0738D">
          <w:rPr>
            <w:noProof/>
            <w:webHidden/>
          </w:rPr>
          <w:fldChar w:fldCharType="separate"/>
        </w:r>
        <w:r w:rsidR="00E0738D">
          <w:rPr>
            <w:noProof/>
            <w:webHidden/>
          </w:rPr>
          <w:t>7</w:t>
        </w:r>
        <w:r w:rsidR="00E0738D">
          <w:rPr>
            <w:noProof/>
            <w:webHidden/>
          </w:rPr>
          <w:fldChar w:fldCharType="end"/>
        </w:r>
      </w:hyperlink>
    </w:p>
    <w:p w:rsidR="00E0738D" w:rsidRDefault="008E66CA">
      <w:pPr>
        <w:pStyle w:val="Verzeichnis2"/>
        <w:tabs>
          <w:tab w:val="left" w:pos="880"/>
          <w:tab w:val="right" w:leader="dot" w:pos="9060"/>
        </w:tabs>
        <w:rPr>
          <w:rFonts w:asciiTheme="minorHAnsi" w:eastAsiaTheme="minorEastAsia" w:hAnsiTheme="minorHAnsi"/>
          <w:noProof/>
          <w:sz w:val="22"/>
          <w:lang w:eastAsia="de-CH"/>
        </w:rPr>
      </w:pPr>
      <w:hyperlink w:anchor="_Toc368830143" w:history="1">
        <w:r w:rsidR="00E0738D" w:rsidRPr="00C30E57">
          <w:rPr>
            <w:rStyle w:val="Hyperlink"/>
            <w:noProof/>
          </w:rPr>
          <w:t>5.2</w:t>
        </w:r>
        <w:r w:rsidR="00E0738D">
          <w:rPr>
            <w:rFonts w:asciiTheme="minorHAnsi" w:eastAsiaTheme="minorEastAsia" w:hAnsiTheme="minorHAnsi"/>
            <w:noProof/>
            <w:sz w:val="22"/>
            <w:lang w:eastAsia="de-CH"/>
          </w:rPr>
          <w:tab/>
        </w:r>
        <w:r w:rsidR="00E0738D" w:rsidRPr="00C30E57">
          <w:rPr>
            <w:rStyle w:val="Hyperlink"/>
            <w:noProof/>
          </w:rPr>
          <w:t>Use Case-Gruppen</w:t>
        </w:r>
        <w:r w:rsidR="00E0738D">
          <w:rPr>
            <w:noProof/>
            <w:webHidden/>
          </w:rPr>
          <w:tab/>
        </w:r>
        <w:r w:rsidR="00E0738D">
          <w:rPr>
            <w:noProof/>
            <w:webHidden/>
          </w:rPr>
          <w:fldChar w:fldCharType="begin"/>
        </w:r>
        <w:r w:rsidR="00E0738D">
          <w:rPr>
            <w:noProof/>
            <w:webHidden/>
          </w:rPr>
          <w:instrText xml:space="preserve"> PAGEREF _Toc368830143 \h </w:instrText>
        </w:r>
        <w:r w:rsidR="00E0738D">
          <w:rPr>
            <w:noProof/>
            <w:webHidden/>
          </w:rPr>
        </w:r>
        <w:r w:rsidR="00E0738D">
          <w:rPr>
            <w:noProof/>
            <w:webHidden/>
          </w:rPr>
          <w:fldChar w:fldCharType="separate"/>
        </w:r>
        <w:r w:rsidR="00E0738D">
          <w:rPr>
            <w:noProof/>
            <w:webHidden/>
          </w:rPr>
          <w:t>8</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44" w:history="1">
        <w:r w:rsidR="00E0738D" w:rsidRPr="00C30E57">
          <w:rPr>
            <w:rStyle w:val="Hyperlink"/>
            <w:noProof/>
          </w:rPr>
          <w:t>5.2.1</w:t>
        </w:r>
        <w:r w:rsidR="00E0738D">
          <w:rPr>
            <w:rFonts w:asciiTheme="minorHAnsi" w:eastAsiaTheme="minorEastAsia" w:hAnsiTheme="minorHAnsi"/>
            <w:noProof/>
            <w:sz w:val="22"/>
            <w:lang w:eastAsia="de-CH"/>
          </w:rPr>
          <w:tab/>
        </w:r>
        <w:r w:rsidR="00E0738D" w:rsidRPr="00C30E57">
          <w:rPr>
            <w:rStyle w:val="Hyperlink"/>
            <w:noProof/>
          </w:rPr>
          <w:t>Use Case-Gruppe 100: Einträge verwalten</w:t>
        </w:r>
        <w:r w:rsidR="00E0738D">
          <w:rPr>
            <w:noProof/>
            <w:webHidden/>
          </w:rPr>
          <w:tab/>
        </w:r>
        <w:r w:rsidR="00E0738D">
          <w:rPr>
            <w:noProof/>
            <w:webHidden/>
          </w:rPr>
          <w:fldChar w:fldCharType="begin"/>
        </w:r>
        <w:r w:rsidR="00E0738D">
          <w:rPr>
            <w:noProof/>
            <w:webHidden/>
          </w:rPr>
          <w:instrText xml:space="preserve"> PAGEREF _Toc368830144 \h </w:instrText>
        </w:r>
        <w:r w:rsidR="00E0738D">
          <w:rPr>
            <w:noProof/>
            <w:webHidden/>
          </w:rPr>
        </w:r>
        <w:r w:rsidR="00E0738D">
          <w:rPr>
            <w:noProof/>
            <w:webHidden/>
          </w:rPr>
          <w:fldChar w:fldCharType="separate"/>
        </w:r>
        <w:r w:rsidR="00E0738D">
          <w:rPr>
            <w:noProof/>
            <w:webHidden/>
          </w:rPr>
          <w:t>8</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45" w:history="1">
        <w:r w:rsidR="00E0738D" w:rsidRPr="00C30E57">
          <w:rPr>
            <w:rStyle w:val="Hyperlink"/>
            <w:noProof/>
          </w:rPr>
          <w:t>5.2.1.1</w:t>
        </w:r>
        <w:r w:rsidR="00E0738D">
          <w:rPr>
            <w:rFonts w:asciiTheme="minorHAnsi" w:eastAsiaTheme="minorEastAsia" w:hAnsiTheme="minorHAnsi"/>
            <w:noProof/>
            <w:sz w:val="22"/>
            <w:lang w:eastAsia="de-CH"/>
          </w:rPr>
          <w:tab/>
        </w:r>
        <w:r w:rsidR="00E0738D" w:rsidRPr="00C30E57">
          <w:rPr>
            <w:rStyle w:val="Hyperlink"/>
            <w:noProof/>
          </w:rPr>
          <w:t>Use Case 110: kreieren</w:t>
        </w:r>
        <w:r w:rsidR="00E0738D">
          <w:rPr>
            <w:noProof/>
            <w:webHidden/>
          </w:rPr>
          <w:tab/>
        </w:r>
        <w:r w:rsidR="00E0738D">
          <w:rPr>
            <w:noProof/>
            <w:webHidden/>
          </w:rPr>
          <w:fldChar w:fldCharType="begin"/>
        </w:r>
        <w:r w:rsidR="00E0738D">
          <w:rPr>
            <w:noProof/>
            <w:webHidden/>
          </w:rPr>
          <w:instrText xml:space="preserve"> PAGEREF _Toc368830145 \h </w:instrText>
        </w:r>
        <w:r w:rsidR="00E0738D">
          <w:rPr>
            <w:noProof/>
            <w:webHidden/>
          </w:rPr>
        </w:r>
        <w:r w:rsidR="00E0738D">
          <w:rPr>
            <w:noProof/>
            <w:webHidden/>
          </w:rPr>
          <w:fldChar w:fldCharType="separate"/>
        </w:r>
        <w:r w:rsidR="00E0738D">
          <w:rPr>
            <w:noProof/>
            <w:webHidden/>
          </w:rPr>
          <w:t>9</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46" w:history="1">
        <w:r w:rsidR="00E0738D" w:rsidRPr="00C30E57">
          <w:rPr>
            <w:rStyle w:val="Hyperlink"/>
            <w:noProof/>
          </w:rPr>
          <w:t>5.2.1.2</w:t>
        </w:r>
        <w:r w:rsidR="00E0738D">
          <w:rPr>
            <w:rFonts w:asciiTheme="minorHAnsi" w:eastAsiaTheme="minorEastAsia" w:hAnsiTheme="minorHAnsi"/>
            <w:noProof/>
            <w:sz w:val="22"/>
            <w:lang w:eastAsia="de-CH"/>
          </w:rPr>
          <w:tab/>
        </w:r>
        <w:r w:rsidR="00E0738D" w:rsidRPr="00C30E57">
          <w:rPr>
            <w:rStyle w:val="Hyperlink"/>
            <w:noProof/>
          </w:rPr>
          <w:t>Use Case 120: ändern</w:t>
        </w:r>
        <w:r w:rsidR="00E0738D">
          <w:rPr>
            <w:noProof/>
            <w:webHidden/>
          </w:rPr>
          <w:tab/>
        </w:r>
        <w:r w:rsidR="00E0738D">
          <w:rPr>
            <w:noProof/>
            <w:webHidden/>
          </w:rPr>
          <w:fldChar w:fldCharType="begin"/>
        </w:r>
        <w:r w:rsidR="00E0738D">
          <w:rPr>
            <w:noProof/>
            <w:webHidden/>
          </w:rPr>
          <w:instrText xml:space="preserve"> PAGEREF _Toc368830146 \h </w:instrText>
        </w:r>
        <w:r w:rsidR="00E0738D">
          <w:rPr>
            <w:noProof/>
            <w:webHidden/>
          </w:rPr>
        </w:r>
        <w:r w:rsidR="00E0738D">
          <w:rPr>
            <w:noProof/>
            <w:webHidden/>
          </w:rPr>
          <w:fldChar w:fldCharType="separate"/>
        </w:r>
        <w:r w:rsidR="00E0738D">
          <w:rPr>
            <w:noProof/>
            <w:webHidden/>
          </w:rPr>
          <w:t>10</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47" w:history="1">
        <w:r w:rsidR="00E0738D" w:rsidRPr="00C30E57">
          <w:rPr>
            <w:rStyle w:val="Hyperlink"/>
            <w:noProof/>
          </w:rPr>
          <w:t>5.2.1.3</w:t>
        </w:r>
        <w:r w:rsidR="00E0738D">
          <w:rPr>
            <w:rFonts w:asciiTheme="minorHAnsi" w:eastAsiaTheme="minorEastAsia" w:hAnsiTheme="minorHAnsi"/>
            <w:noProof/>
            <w:sz w:val="22"/>
            <w:lang w:eastAsia="de-CH"/>
          </w:rPr>
          <w:tab/>
        </w:r>
        <w:r w:rsidR="00E0738D" w:rsidRPr="00C30E57">
          <w:rPr>
            <w:rStyle w:val="Hyperlink"/>
            <w:noProof/>
          </w:rPr>
          <w:t>Use Case 130: löschen</w:t>
        </w:r>
        <w:r w:rsidR="00E0738D">
          <w:rPr>
            <w:noProof/>
            <w:webHidden/>
          </w:rPr>
          <w:tab/>
        </w:r>
        <w:r w:rsidR="00E0738D">
          <w:rPr>
            <w:noProof/>
            <w:webHidden/>
          </w:rPr>
          <w:fldChar w:fldCharType="begin"/>
        </w:r>
        <w:r w:rsidR="00E0738D">
          <w:rPr>
            <w:noProof/>
            <w:webHidden/>
          </w:rPr>
          <w:instrText xml:space="preserve"> PAGEREF _Toc368830147 \h </w:instrText>
        </w:r>
        <w:r w:rsidR="00E0738D">
          <w:rPr>
            <w:noProof/>
            <w:webHidden/>
          </w:rPr>
        </w:r>
        <w:r w:rsidR="00E0738D">
          <w:rPr>
            <w:noProof/>
            <w:webHidden/>
          </w:rPr>
          <w:fldChar w:fldCharType="separate"/>
        </w:r>
        <w:r w:rsidR="00E0738D">
          <w:rPr>
            <w:noProof/>
            <w:webHidden/>
          </w:rPr>
          <w:t>11</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48" w:history="1">
        <w:r w:rsidR="00E0738D" w:rsidRPr="00C30E57">
          <w:rPr>
            <w:rStyle w:val="Hyperlink"/>
            <w:noProof/>
          </w:rPr>
          <w:t>5.2.1.4</w:t>
        </w:r>
        <w:r w:rsidR="00E0738D">
          <w:rPr>
            <w:rFonts w:asciiTheme="minorHAnsi" w:eastAsiaTheme="minorEastAsia" w:hAnsiTheme="minorHAnsi"/>
            <w:noProof/>
            <w:sz w:val="22"/>
            <w:lang w:eastAsia="de-CH"/>
          </w:rPr>
          <w:tab/>
        </w:r>
        <w:r w:rsidR="00E0738D" w:rsidRPr="00C30E57">
          <w:rPr>
            <w:rStyle w:val="Hyperlink"/>
            <w:noProof/>
          </w:rPr>
          <w:t>Use Case 140: Anhänge hinzufügen</w:t>
        </w:r>
        <w:r w:rsidR="00E0738D">
          <w:rPr>
            <w:noProof/>
            <w:webHidden/>
          </w:rPr>
          <w:tab/>
        </w:r>
        <w:r w:rsidR="00E0738D">
          <w:rPr>
            <w:noProof/>
            <w:webHidden/>
          </w:rPr>
          <w:fldChar w:fldCharType="begin"/>
        </w:r>
        <w:r w:rsidR="00E0738D">
          <w:rPr>
            <w:noProof/>
            <w:webHidden/>
          </w:rPr>
          <w:instrText xml:space="preserve"> PAGEREF _Toc368830148 \h </w:instrText>
        </w:r>
        <w:r w:rsidR="00E0738D">
          <w:rPr>
            <w:noProof/>
            <w:webHidden/>
          </w:rPr>
        </w:r>
        <w:r w:rsidR="00E0738D">
          <w:rPr>
            <w:noProof/>
            <w:webHidden/>
          </w:rPr>
          <w:fldChar w:fldCharType="separate"/>
        </w:r>
        <w:r w:rsidR="00E0738D">
          <w:rPr>
            <w:noProof/>
            <w:webHidden/>
          </w:rPr>
          <w:t>12</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49" w:history="1">
        <w:r w:rsidR="00E0738D" w:rsidRPr="00C30E57">
          <w:rPr>
            <w:rStyle w:val="Hyperlink"/>
            <w:noProof/>
          </w:rPr>
          <w:t>5.2.1.5</w:t>
        </w:r>
        <w:r w:rsidR="00E0738D">
          <w:rPr>
            <w:rFonts w:asciiTheme="minorHAnsi" w:eastAsiaTheme="minorEastAsia" w:hAnsiTheme="minorHAnsi"/>
            <w:noProof/>
            <w:sz w:val="22"/>
            <w:lang w:eastAsia="de-CH"/>
          </w:rPr>
          <w:tab/>
        </w:r>
        <w:r w:rsidR="00E0738D" w:rsidRPr="00C30E57">
          <w:rPr>
            <w:rStyle w:val="Hyperlink"/>
            <w:noProof/>
          </w:rPr>
          <w:t>Use Case 150: Kommentare verfassen</w:t>
        </w:r>
        <w:r w:rsidR="00E0738D">
          <w:rPr>
            <w:noProof/>
            <w:webHidden/>
          </w:rPr>
          <w:tab/>
        </w:r>
        <w:r w:rsidR="00E0738D">
          <w:rPr>
            <w:noProof/>
            <w:webHidden/>
          </w:rPr>
          <w:fldChar w:fldCharType="begin"/>
        </w:r>
        <w:r w:rsidR="00E0738D">
          <w:rPr>
            <w:noProof/>
            <w:webHidden/>
          </w:rPr>
          <w:instrText xml:space="preserve"> PAGEREF _Toc368830149 \h </w:instrText>
        </w:r>
        <w:r w:rsidR="00E0738D">
          <w:rPr>
            <w:noProof/>
            <w:webHidden/>
          </w:rPr>
        </w:r>
        <w:r w:rsidR="00E0738D">
          <w:rPr>
            <w:noProof/>
            <w:webHidden/>
          </w:rPr>
          <w:fldChar w:fldCharType="separate"/>
        </w:r>
        <w:r w:rsidR="00E0738D">
          <w:rPr>
            <w:noProof/>
            <w:webHidden/>
          </w:rPr>
          <w:t>13</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50" w:history="1">
        <w:r w:rsidR="00E0738D" w:rsidRPr="00C30E57">
          <w:rPr>
            <w:rStyle w:val="Hyperlink"/>
            <w:noProof/>
          </w:rPr>
          <w:t>5.2.2</w:t>
        </w:r>
        <w:r w:rsidR="00E0738D">
          <w:rPr>
            <w:rFonts w:asciiTheme="minorHAnsi" w:eastAsiaTheme="minorEastAsia" w:hAnsiTheme="minorHAnsi"/>
            <w:noProof/>
            <w:sz w:val="22"/>
            <w:lang w:eastAsia="de-CH"/>
          </w:rPr>
          <w:tab/>
        </w:r>
        <w:r w:rsidR="00E0738D" w:rsidRPr="00C30E57">
          <w:rPr>
            <w:rStyle w:val="Hyperlink"/>
            <w:noProof/>
          </w:rPr>
          <w:t>Use Case-Gruppe 200: Kommentare</w:t>
        </w:r>
        <w:r w:rsidR="00E0738D">
          <w:rPr>
            <w:noProof/>
            <w:webHidden/>
          </w:rPr>
          <w:tab/>
        </w:r>
        <w:r w:rsidR="00E0738D">
          <w:rPr>
            <w:noProof/>
            <w:webHidden/>
          </w:rPr>
          <w:fldChar w:fldCharType="begin"/>
        </w:r>
        <w:r w:rsidR="00E0738D">
          <w:rPr>
            <w:noProof/>
            <w:webHidden/>
          </w:rPr>
          <w:instrText xml:space="preserve"> PAGEREF _Toc368830150 \h </w:instrText>
        </w:r>
        <w:r w:rsidR="00E0738D">
          <w:rPr>
            <w:noProof/>
            <w:webHidden/>
          </w:rPr>
        </w:r>
        <w:r w:rsidR="00E0738D">
          <w:rPr>
            <w:noProof/>
            <w:webHidden/>
          </w:rPr>
          <w:fldChar w:fldCharType="separate"/>
        </w:r>
        <w:r w:rsidR="00E0738D">
          <w:rPr>
            <w:noProof/>
            <w:webHidden/>
          </w:rPr>
          <w:t>14</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51" w:history="1">
        <w:r w:rsidR="00E0738D" w:rsidRPr="00C30E57">
          <w:rPr>
            <w:rStyle w:val="Hyperlink"/>
            <w:noProof/>
          </w:rPr>
          <w:t>5.2.2.1</w:t>
        </w:r>
        <w:r w:rsidR="00E0738D">
          <w:rPr>
            <w:rFonts w:asciiTheme="minorHAnsi" w:eastAsiaTheme="minorEastAsia" w:hAnsiTheme="minorHAnsi"/>
            <w:noProof/>
            <w:sz w:val="22"/>
            <w:lang w:eastAsia="de-CH"/>
          </w:rPr>
          <w:tab/>
        </w:r>
        <w:r w:rsidR="00E0738D" w:rsidRPr="00C30E57">
          <w:rPr>
            <w:rStyle w:val="Hyperlink"/>
            <w:noProof/>
          </w:rPr>
          <w:t>Use Case 210: Kommentar verfassen</w:t>
        </w:r>
        <w:r w:rsidR="00E0738D">
          <w:rPr>
            <w:noProof/>
            <w:webHidden/>
          </w:rPr>
          <w:tab/>
        </w:r>
        <w:r w:rsidR="00E0738D">
          <w:rPr>
            <w:noProof/>
            <w:webHidden/>
          </w:rPr>
          <w:fldChar w:fldCharType="begin"/>
        </w:r>
        <w:r w:rsidR="00E0738D">
          <w:rPr>
            <w:noProof/>
            <w:webHidden/>
          </w:rPr>
          <w:instrText xml:space="preserve"> PAGEREF _Toc368830151 \h </w:instrText>
        </w:r>
        <w:r w:rsidR="00E0738D">
          <w:rPr>
            <w:noProof/>
            <w:webHidden/>
          </w:rPr>
        </w:r>
        <w:r w:rsidR="00E0738D">
          <w:rPr>
            <w:noProof/>
            <w:webHidden/>
          </w:rPr>
          <w:fldChar w:fldCharType="separate"/>
        </w:r>
        <w:r w:rsidR="00E0738D">
          <w:rPr>
            <w:noProof/>
            <w:webHidden/>
          </w:rPr>
          <w:t>15</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52" w:history="1">
        <w:r w:rsidR="00E0738D" w:rsidRPr="00C30E57">
          <w:rPr>
            <w:rStyle w:val="Hyperlink"/>
            <w:noProof/>
          </w:rPr>
          <w:t>5.2.2.2</w:t>
        </w:r>
        <w:r w:rsidR="00E0738D">
          <w:rPr>
            <w:rFonts w:asciiTheme="minorHAnsi" w:eastAsiaTheme="minorEastAsia" w:hAnsiTheme="minorHAnsi"/>
            <w:noProof/>
            <w:sz w:val="22"/>
            <w:lang w:eastAsia="de-CH"/>
          </w:rPr>
          <w:tab/>
        </w:r>
        <w:r w:rsidR="00E0738D" w:rsidRPr="00C30E57">
          <w:rPr>
            <w:rStyle w:val="Hyperlink"/>
            <w:noProof/>
          </w:rPr>
          <w:t>Use Case 211: Captcha-Kontrolle</w:t>
        </w:r>
        <w:r w:rsidR="00E0738D">
          <w:rPr>
            <w:noProof/>
            <w:webHidden/>
          </w:rPr>
          <w:tab/>
        </w:r>
        <w:r w:rsidR="00E0738D">
          <w:rPr>
            <w:noProof/>
            <w:webHidden/>
          </w:rPr>
          <w:fldChar w:fldCharType="begin"/>
        </w:r>
        <w:r w:rsidR="00E0738D">
          <w:rPr>
            <w:noProof/>
            <w:webHidden/>
          </w:rPr>
          <w:instrText xml:space="preserve"> PAGEREF _Toc368830152 \h </w:instrText>
        </w:r>
        <w:r w:rsidR="00E0738D">
          <w:rPr>
            <w:noProof/>
            <w:webHidden/>
          </w:rPr>
        </w:r>
        <w:r w:rsidR="00E0738D">
          <w:rPr>
            <w:noProof/>
            <w:webHidden/>
          </w:rPr>
          <w:fldChar w:fldCharType="separate"/>
        </w:r>
        <w:r w:rsidR="00E0738D">
          <w:rPr>
            <w:noProof/>
            <w:webHidden/>
          </w:rPr>
          <w:t>16</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53" w:history="1">
        <w:r w:rsidR="00E0738D" w:rsidRPr="00C30E57">
          <w:rPr>
            <w:rStyle w:val="Hyperlink"/>
            <w:noProof/>
          </w:rPr>
          <w:t>5.2.2.3</w:t>
        </w:r>
        <w:r w:rsidR="00E0738D">
          <w:rPr>
            <w:rFonts w:asciiTheme="minorHAnsi" w:eastAsiaTheme="minorEastAsia" w:hAnsiTheme="minorHAnsi"/>
            <w:noProof/>
            <w:sz w:val="22"/>
            <w:lang w:eastAsia="de-CH"/>
          </w:rPr>
          <w:tab/>
        </w:r>
        <w:r w:rsidR="00E0738D" w:rsidRPr="00C30E57">
          <w:rPr>
            <w:rStyle w:val="Hyperlink"/>
            <w:noProof/>
          </w:rPr>
          <w:t>Use Case 212: Meldung an Sabine Krogemann</w:t>
        </w:r>
        <w:r w:rsidR="00E0738D">
          <w:rPr>
            <w:noProof/>
            <w:webHidden/>
          </w:rPr>
          <w:tab/>
        </w:r>
        <w:r w:rsidR="00E0738D">
          <w:rPr>
            <w:noProof/>
            <w:webHidden/>
          </w:rPr>
          <w:fldChar w:fldCharType="begin"/>
        </w:r>
        <w:r w:rsidR="00E0738D">
          <w:rPr>
            <w:noProof/>
            <w:webHidden/>
          </w:rPr>
          <w:instrText xml:space="preserve"> PAGEREF _Toc368830153 \h </w:instrText>
        </w:r>
        <w:r w:rsidR="00E0738D">
          <w:rPr>
            <w:noProof/>
            <w:webHidden/>
          </w:rPr>
        </w:r>
        <w:r w:rsidR="00E0738D">
          <w:rPr>
            <w:noProof/>
            <w:webHidden/>
          </w:rPr>
          <w:fldChar w:fldCharType="separate"/>
        </w:r>
        <w:r w:rsidR="00E0738D">
          <w:rPr>
            <w:noProof/>
            <w:webHidden/>
          </w:rPr>
          <w:t>17</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54" w:history="1">
        <w:r w:rsidR="00E0738D" w:rsidRPr="00C30E57">
          <w:rPr>
            <w:rStyle w:val="Hyperlink"/>
            <w:noProof/>
          </w:rPr>
          <w:t>5.2.2.4</w:t>
        </w:r>
        <w:r w:rsidR="00E0738D">
          <w:rPr>
            <w:rFonts w:asciiTheme="minorHAnsi" w:eastAsiaTheme="minorEastAsia" w:hAnsiTheme="minorHAnsi"/>
            <w:noProof/>
            <w:sz w:val="22"/>
            <w:lang w:eastAsia="de-CH"/>
          </w:rPr>
          <w:tab/>
        </w:r>
        <w:r w:rsidR="00E0738D" w:rsidRPr="00C30E57">
          <w:rPr>
            <w:rStyle w:val="Hyperlink"/>
            <w:noProof/>
          </w:rPr>
          <w:t>Use Case 220: Bewilligung des Kommentars</w:t>
        </w:r>
        <w:r w:rsidR="00E0738D">
          <w:rPr>
            <w:noProof/>
            <w:webHidden/>
          </w:rPr>
          <w:tab/>
        </w:r>
        <w:r w:rsidR="00E0738D">
          <w:rPr>
            <w:noProof/>
            <w:webHidden/>
          </w:rPr>
          <w:fldChar w:fldCharType="begin"/>
        </w:r>
        <w:r w:rsidR="00E0738D">
          <w:rPr>
            <w:noProof/>
            <w:webHidden/>
          </w:rPr>
          <w:instrText xml:space="preserve"> PAGEREF _Toc368830154 \h </w:instrText>
        </w:r>
        <w:r w:rsidR="00E0738D">
          <w:rPr>
            <w:noProof/>
            <w:webHidden/>
          </w:rPr>
        </w:r>
        <w:r w:rsidR="00E0738D">
          <w:rPr>
            <w:noProof/>
            <w:webHidden/>
          </w:rPr>
          <w:fldChar w:fldCharType="separate"/>
        </w:r>
        <w:r w:rsidR="00E0738D">
          <w:rPr>
            <w:noProof/>
            <w:webHidden/>
          </w:rPr>
          <w:t>18</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55" w:history="1">
        <w:r w:rsidR="00E0738D" w:rsidRPr="00C30E57">
          <w:rPr>
            <w:rStyle w:val="Hyperlink"/>
            <w:noProof/>
          </w:rPr>
          <w:t>5.2.2.5</w:t>
        </w:r>
        <w:r w:rsidR="00E0738D">
          <w:rPr>
            <w:rFonts w:asciiTheme="minorHAnsi" w:eastAsiaTheme="minorEastAsia" w:hAnsiTheme="minorHAnsi"/>
            <w:noProof/>
            <w:sz w:val="22"/>
            <w:lang w:eastAsia="de-CH"/>
          </w:rPr>
          <w:tab/>
        </w:r>
        <w:r w:rsidR="00E0738D" w:rsidRPr="00C30E57">
          <w:rPr>
            <w:rStyle w:val="Hyperlink"/>
            <w:noProof/>
          </w:rPr>
          <w:t>Use Case 221: Kommentar wird kreiert</w:t>
        </w:r>
        <w:r w:rsidR="00E0738D">
          <w:rPr>
            <w:noProof/>
            <w:webHidden/>
          </w:rPr>
          <w:tab/>
        </w:r>
        <w:r w:rsidR="00E0738D">
          <w:rPr>
            <w:noProof/>
            <w:webHidden/>
          </w:rPr>
          <w:fldChar w:fldCharType="begin"/>
        </w:r>
        <w:r w:rsidR="00E0738D">
          <w:rPr>
            <w:noProof/>
            <w:webHidden/>
          </w:rPr>
          <w:instrText xml:space="preserve"> PAGEREF _Toc368830155 \h </w:instrText>
        </w:r>
        <w:r w:rsidR="00E0738D">
          <w:rPr>
            <w:noProof/>
            <w:webHidden/>
          </w:rPr>
        </w:r>
        <w:r w:rsidR="00E0738D">
          <w:rPr>
            <w:noProof/>
            <w:webHidden/>
          </w:rPr>
          <w:fldChar w:fldCharType="separate"/>
        </w:r>
        <w:r w:rsidR="00E0738D">
          <w:rPr>
            <w:noProof/>
            <w:webHidden/>
          </w:rPr>
          <w:t>19</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56" w:history="1">
        <w:r w:rsidR="00E0738D" w:rsidRPr="00C30E57">
          <w:rPr>
            <w:rStyle w:val="Hyperlink"/>
            <w:noProof/>
          </w:rPr>
          <w:t>5.2.2.6</w:t>
        </w:r>
        <w:r w:rsidR="00E0738D">
          <w:rPr>
            <w:rFonts w:asciiTheme="minorHAnsi" w:eastAsiaTheme="minorEastAsia" w:hAnsiTheme="minorHAnsi"/>
            <w:noProof/>
            <w:sz w:val="22"/>
            <w:lang w:eastAsia="de-CH"/>
          </w:rPr>
          <w:tab/>
        </w:r>
        <w:r w:rsidR="00E0738D" w:rsidRPr="00C30E57">
          <w:rPr>
            <w:rStyle w:val="Hyperlink"/>
            <w:noProof/>
          </w:rPr>
          <w:t>Use Case 222: Benachrichtigung an registrierten Kunden</w:t>
        </w:r>
        <w:r w:rsidR="00E0738D">
          <w:rPr>
            <w:noProof/>
            <w:webHidden/>
          </w:rPr>
          <w:tab/>
        </w:r>
        <w:r w:rsidR="00E0738D">
          <w:rPr>
            <w:noProof/>
            <w:webHidden/>
          </w:rPr>
          <w:fldChar w:fldCharType="begin"/>
        </w:r>
        <w:r w:rsidR="00E0738D">
          <w:rPr>
            <w:noProof/>
            <w:webHidden/>
          </w:rPr>
          <w:instrText xml:space="preserve"> PAGEREF _Toc368830156 \h </w:instrText>
        </w:r>
        <w:r w:rsidR="00E0738D">
          <w:rPr>
            <w:noProof/>
            <w:webHidden/>
          </w:rPr>
        </w:r>
        <w:r w:rsidR="00E0738D">
          <w:rPr>
            <w:noProof/>
            <w:webHidden/>
          </w:rPr>
          <w:fldChar w:fldCharType="separate"/>
        </w:r>
        <w:r w:rsidR="00E0738D">
          <w:rPr>
            <w:noProof/>
            <w:webHidden/>
          </w:rPr>
          <w:t>20</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57" w:history="1">
        <w:r w:rsidR="00E0738D" w:rsidRPr="00C30E57">
          <w:rPr>
            <w:rStyle w:val="Hyperlink"/>
            <w:noProof/>
          </w:rPr>
          <w:t>5.2.3</w:t>
        </w:r>
        <w:r w:rsidR="00E0738D">
          <w:rPr>
            <w:rFonts w:asciiTheme="minorHAnsi" w:eastAsiaTheme="minorEastAsia" w:hAnsiTheme="minorHAnsi"/>
            <w:noProof/>
            <w:sz w:val="22"/>
            <w:lang w:eastAsia="de-CH"/>
          </w:rPr>
          <w:tab/>
        </w:r>
        <w:r w:rsidR="00E0738D" w:rsidRPr="00C30E57">
          <w:rPr>
            <w:rStyle w:val="Hyperlink"/>
            <w:noProof/>
          </w:rPr>
          <w:t>Use Case-Gruppe 300: Kundenverwaltung</w:t>
        </w:r>
        <w:r w:rsidR="00E0738D">
          <w:rPr>
            <w:noProof/>
            <w:webHidden/>
          </w:rPr>
          <w:tab/>
        </w:r>
        <w:r w:rsidR="00E0738D">
          <w:rPr>
            <w:noProof/>
            <w:webHidden/>
          </w:rPr>
          <w:fldChar w:fldCharType="begin"/>
        </w:r>
        <w:r w:rsidR="00E0738D">
          <w:rPr>
            <w:noProof/>
            <w:webHidden/>
          </w:rPr>
          <w:instrText xml:space="preserve"> PAGEREF _Toc368830157 \h </w:instrText>
        </w:r>
        <w:r w:rsidR="00E0738D">
          <w:rPr>
            <w:noProof/>
            <w:webHidden/>
          </w:rPr>
        </w:r>
        <w:r w:rsidR="00E0738D">
          <w:rPr>
            <w:noProof/>
            <w:webHidden/>
          </w:rPr>
          <w:fldChar w:fldCharType="separate"/>
        </w:r>
        <w:r w:rsidR="00E0738D">
          <w:rPr>
            <w:noProof/>
            <w:webHidden/>
          </w:rPr>
          <w:t>21</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58" w:history="1">
        <w:r w:rsidR="00E0738D" w:rsidRPr="00C30E57">
          <w:rPr>
            <w:rStyle w:val="Hyperlink"/>
            <w:noProof/>
          </w:rPr>
          <w:t>5.2.3.1</w:t>
        </w:r>
        <w:r w:rsidR="00E0738D">
          <w:rPr>
            <w:rFonts w:asciiTheme="minorHAnsi" w:eastAsiaTheme="minorEastAsia" w:hAnsiTheme="minorHAnsi"/>
            <w:noProof/>
            <w:sz w:val="22"/>
            <w:lang w:eastAsia="de-CH"/>
          </w:rPr>
          <w:tab/>
        </w:r>
        <w:r w:rsidR="00E0738D" w:rsidRPr="00C30E57">
          <w:rPr>
            <w:rStyle w:val="Hyperlink"/>
            <w:noProof/>
          </w:rPr>
          <w:t>Use Case 310: Kunden sperren</w:t>
        </w:r>
        <w:r w:rsidR="00E0738D">
          <w:rPr>
            <w:noProof/>
            <w:webHidden/>
          </w:rPr>
          <w:tab/>
        </w:r>
        <w:r w:rsidR="00E0738D">
          <w:rPr>
            <w:noProof/>
            <w:webHidden/>
          </w:rPr>
          <w:fldChar w:fldCharType="begin"/>
        </w:r>
        <w:r w:rsidR="00E0738D">
          <w:rPr>
            <w:noProof/>
            <w:webHidden/>
          </w:rPr>
          <w:instrText xml:space="preserve"> PAGEREF _Toc368830158 \h </w:instrText>
        </w:r>
        <w:r w:rsidR="00E0738D">
          <w:rPr>
            <w:noProof/>
            <w:webHidden/>
          </w:rPr>
        </w:r>
        <w:r w:rsidR="00E0738D">
          <w:rPr>
            <w:noProof/>
            <w:webHidden/>
          </w:rPr>
          <w:fldChar w:fldCharType="separate"/>
        </w:r>
        <w:r w:rsidR="00E0738D">
          <w:rPr>
            <w:noProof/>
            <w:webHidden/>
          </w:rPr>
          <w:t>22</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59" w:history="1">
        <w:r w:rsidR="00E0738D" w:rsidRPr="00C30E57">
          <w:rPr>
            <w:rStyle w:val="Hyperlink"/>
            <w:noProof/>
          </w:rPr>
          <w:t>5.2.3.2</w:t>
        </w:r>
        <w:r w:rsidR="00E0738D">
          <w:rPr>
            <w:rFonts w:asciiTheme="minorHAnsi" w:eastAsiaTheme="minorEastAsia" w:hAnsiTheme="minorHAnsi"/>
            <w:noProof/>
            <w:sz w:val="22"/>
            <w:lang w:eastAsia="de-CH"/>
          </w:rPr>
          <w:tab/>
        </w:r>
        <w:r w:rsidR="00E0738D" w:rsidRPr="00C30E57">
          <w:rPr>
            <w:rStyle w:val="Hyperlink"/>
            <w:noProof/>
          </w:rPr>
          <w:t>Use Case 311: Meldung an den Kunden</w:t>
        </w:r>
        <w:r w:rsidR="00E0738D">
          <w:rPr>
            <w:noProof/>
            <w:webHidden/>
          </w:rPr>
          <w:tab/>
        </w:r>
        <w:r w:rsidR="00E0738D">
          <w:rPr>
            <w:noProof/>
            <w:webHidden/>
          </w:rPr>
          <w:fldChar w:fldCharType="begin"/>
        </w:r>
        <w:r w:rsidR="00E0738D">
          <w:rPr>
            <w:noProof/>
            <w:webHidden/>
          </w:rPr>
          <w:instrText xml:space="preserve"> PAGEREF _Toc368830159 \h </w:instrText>
        </w:r>
        <w:r w:rsidR="00E0738D">
          <w:rPr>
            <w:noProof/>
            <w:webHidden/>
          </w:rPr>
        </w:r>
        <w:r w:rsidR="00E0738D">
          <w:rPr>
            <w:noProof/>
            <w:webHidden/>
          </w:rPr>
          <w:fldChar w:fldCharType="separate"/>
        </w:r>
        <w:r w:rsidR="00E0738D">
          <w:rPr>
            <w:noProof/>
            <w:webHidden/>
          </w:rPr>
          <w:t>23</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60" w:history="1">
        <w:r w:rsidR="00E0738D" w:rsidRPr="00C30E57">
          <w:rPr>
            <w:rStyle w:val="Hyperlink"/>
            <w:noProof/>
          </w:rPr>
          <w:t>5.2.3.3</w:t>
        </w:r>
        <w:r w:rsidR="00E0738D">
          <w:rPr>
            <w:rFonts w:asciiTheme="minorHAnsi" w:eastAsiaTheme="minorEastAsia" w:hAnsiTheme="minorHAnsi"/>
            <w:noProof/>
            <w:sz w:val="22"/>
            <w:lang w:eastAsia="de-CH"/>
          </w:rPr>
          <w:tab/>
        </w:r>
        <w:r w:rsidR="00E0738D" w:rsidRPr="00C30E57">
          <w:rPr>
            <w:rStyle w:val="Hyperlink"/>
            <w:noProof/>
          </w:rPr>
          <w:t>Use Case 320: Kundenprofil ansehen</w:t>
        </w:r>
        <w:r w:rsidR="00E0738D">
          <w:rPr>
            <w:noProof/>
            <w:webHidden/>
          </w:rPr>
          <w:tab/>
        </w:r>
        <w:r w:rsidR="00E0738D">
          <w:rPr>
            <w:noProof/>
            <w:webHidden/>
          </w:rPr>
          <w:fldChar w:fldCharType="begin"/>
        </w:r>
        <w:r w:rsidR="00E0738D">
          <w:rPr>
            <w:noProof/>
            <w:webHidden/>
          </w:rPr>
          <w:instrText xml:space="preserve"> PAGEREF _Toc368830160 \h </w:instrText>
        </w:r>
        <w:r w:rsidR="00E0738D">
          <w:rPr>
            <w:noProof/>
            <w:webHidden/>
          </w:rPr>
        </w:r>
        <w:r w:rsidR="00E0738D">
          <w:rPr>
            <w:noProof/>
            <w:webHidden/>
          </w:rPr>
          <w:fldChar w:fldCharType="separate"/>
        </w:r>
        <w:r w:rsidR="00E0738D">
          <w:rPr>
            <w:noProof/>
            <w:webHidden/>
          </w:rPr>
          <w:t>24</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61" w:history="1">
        <w:r w:rsidR="00E0738D" w:rsidRPr="00C30E57">
          <w:rPr>
            <w:rStyle w:val="Hyperlink"/>
            <w:noProof/>
          </w:rPr>
          <w:t>5.2.4</w:t>
        </w:r>
        <w:r w:rsidR="00E0738D">
          <w:rPr>
            <w:rFonts w:asciiTheme="minorHAnsi" w:eastAsiaTheme="minorEastAsia" w:hAnsiTheme="minorHAnsi"/>
            <w:noProof/>
            <w:sz w:val="22"/>
            <w:lang w:eastAsia="de-CH"/>
          </w:rPr>
          <w:tab/>
        </w:r>
        <w:r w:rsidR="00E0738D" w:rsidRPr="00C30E57">
          <w:rPr>
            <w:rStyle w:val="Hyperlink"/>
            <w:noProof/>
          </w:rPr>
          <w:t>Use Case-Gruppe 400: Anmeldung</w:t>
        </w:r>
        <w:r w:rsidR="00E0738D">
          <w:rPr>
            <w:noProof/>
            <w:webHidden/>
          </w:rPr>
          <w:tab/>
        </w:r>
        <w:r w:rsidR="00E0738D">
          <w:rPr>
            <w:noProof/>
            <w:webHidden/>
          </w:rPr>
          <w:fldChar w:fldCharType="begin"/>
        </w:r>
        <w:r w:rsidR="00E0738D">
          <w:rPr>
            <w:noProof/>
            <w:webHidden/>
          </w:rPr>
          <w:instrText xml:space="preserve"> PAGEREF _Toc368830161 \h </w:instrText>
        </w:r>
        <w:r w:rsidR="00E0738D">
          <w:rPr>
            <w:noProof/>
            <w:webHidden/>
          </w:rPr>
        </w:r>
        <w:r w:rsidR="00E0738D">
          <w:rPr>
            <w:noProof/>
            <w:webHidden/>
          </w:rPr>
          <w:fldChar w:fldCharType="separate"/>
        </w:r>
        <w:r w:rsidR="00E0738D">
          <w:rPr>
            <w:noProof/>
            <w:webHidden/>
          </w:rPr>
          <w:t>25</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62" w:history="1">
        <w:r w:rsidR="00E0738D" w:rsidRPr="00C30E57">
          <w:rPr>
            <w:rStyle w:val="Hyperlink"/>
            <w:noProof/>
          </w:rPr>
          <w:t>5.2.4.1</w:t>
        </w:r>
        <w:r w:rsidR="00E0738D">
          <w:rPr>
            <w:rFonts w:asciiTheme="minorHAnsi" w:eastAsiaTheme="minorEastAsia" w:hAnsiTheme="minorHAnsi"/>
            <w:noProof/>
            <w:sz w:val="22"/>
            <w:lang w:eastAsia="de-CH"/>
          </w:rPr>
          <w:tab/>
        </w:r>
        <w:r w:rsidR="00E0738D" w:rsidRPr="00C30E57">
          <w:rPr>
            <w:rStyle w:val="Hyperlink"/>
            <w:noProof/>
          </w:rPr>
          <w:t>Use Case 410: Registrierung der Kundendaten</w:t>
        </w:r>
        <w:r w:rsidR="00E0738D">
          <w:rPr>
            <w:noProof/>
            <w:webHidden/>
          </w:rPr>
          <w:tab/>
        </w:r>
        <w:r w:rsidR="00E0738D">
          <w:rPr>
            <w:noProof/>
            <w:webHidden/>
          </w:rPr>
          <w:fldChar w:fldCharType="begin"/>
        </w:r>
        <w:r w:rsidR="00E0738D">
          <w:rPr>
            <w:noProof/>
            <w:webHidden/>
          </w:rPr>
          <w:instrText xml:space="preserve"> PAGEREF _Toc368830162 \h </w:instrText>
        </w:r>
        <w:r w:rsidR="00E0738D">
          <w:rPr>
            <w:noProof/>
            <w:webHidden/>
          </w:rPr>
        </w:r>
        <w:r w:rsidR="00E0738D">
          <w:rPr>
            <w:noProof/>
            <w:webHidden/>
          </w:rPr>
          <w:fldChar w:fldCharType="separate"/>
        </w:r>
        <w:r w:rsidR="00E0738D">
          <w:rPr>
            <w:noProof/>
            <w:webHidden/>
          </w:rPr>
          <w:t>26</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63" w:history="1">
        <w:r w:rsidR="00E0738D" w:rsidRPr="00C30E57">
          <w:rPr>
            <w:rStyle w:val="Hyperlink"/>
            <w:noProof/>
          </w:rPr>
          <w:t>5.2.4.2</w:t>
        </w:r>
        <w:r w:rsidR="00E0738D">
          <w:rPr>
            <w:rFonts w:asciiTheme="minorHAnsi" w:eastAsiaTheme="minorEastAsia" w:hAnsiTheme="minorHAnsi"/>
            <w:noProof/>
            <w:sz w:val="22"/>
            <w:lang w:eastAsia="de-CH"/>
          </w:rPr>
          <w:tab/>
        </w:r>
        <w:r w:rsidR="00E0738D" w:rsidRPr="00C30E57">
          <w:rPr>
            <w:rStyle w:val="Hyperlink"/>
            <w:noProof/>
          </w:rPr>
          <w:t>Use Case 411: Captcha-Kontrolle</w:t>
        </w:r>
        <w:r w:rsidR="00E0738D">
          <w:rPr>
            <w:noProof/>
            <w:webHidden/>
          </w:rPr>
          <w:tab/>
        </w:r>
        <w:r w:rsidR="00E0738D">
          <w:rPr>
            <w:noProof/>
            <w:webHidden/>
          </w:rPr>
          <w:fldChar w:fldCharType="begin"/>
        </w:r>
        <w:r w:rsidR="00E0738D">
          <w:rPr>
            <w:noProof/>
            <w:webHidden/>
          </w:rPr>
          <w:instrText xml:space="preserve"> PAGEREF _Toc368830163 \h </w:instrText>
        </w:r>
        <w:r w:rsidR="00E0738D">
          <w:rPr>
            <w:noProof/>
            <w:webHidden/>
          </w:rPr>
        </w:r>
        <w:r w:rsidR="00E0738D">
          <w:rPr>
            <w:noProof/>
            <w:webHidden/>
          </w:rPr>
          <w:fldChar w:fldCharType="separate"/>
        </w:r>
        <w:r w:rsidR="00E0738D">
          <w:rPr>
            <w:noProof/>
            <w:webHidden/>
          </w:rPr>
          <w:t>27</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64" w:history="1">
        <w:r w:rsidR="00E0738D" w:rsidRPr="00C30E57">
          <w:rPr>
            <w:rStyle w:val="Hyperlink"/>
            <w:noProof/>
          </w:rPr>
          <w:t>5.2.4.3</w:t>
        </w:r>
        <w:r w:rsidR="00E0738D">
          <w:rPr>
            <w:rFonts w:asciiTheme="minorHAnsi" w:eastAsiaTheme="minorEastAsia" w:hAnsiTheme="minorHAnsi"/>
            <w:noProof/>
            <w:sz w:val="22"/>
            <w:lang w:eastAsia="de-CH"/>
          </w:rPr>
          <w:tab/>
        </w:r>
        <w:r w:rsidR="00E0738D" w:rsidRPr="00C30E57">
          <w:rPr>
            <w:rStyle w:val="Hyperlink"/>
            <w:noProof/>
          </w:rPr>
          <w:t>Use Case 412: Login wird angelegt</w:t>
        </w:r>
        <w:r w:rsidR="00E0738D">
          <w:rPr>
            <w:noProof/>
            <w:webHidden/>
          </w:rPr>
          <w:tab/>
        </w:r>
        <w:r w:rsidR="00E0738D">
          <w:rPr>
            <w:noProof/>
            <w:webHidden/>
          </w:rPr>
          <w:fldChar w:fldCharType="begin"/>
        </w:r>
        <w:r w:rsidR="00E0738D">
          <w:rPr>
            <w:noProof/>
            <w:webHidden/>
          </w:rPr>
          <w:instrText xml:space="preserve"> PAGEREF _Toc368830164 \h </w:instrText>
        </w:r>
        <w:r w:rsidR="00E0738D">
          <w:rPr>
            <w:noProof/>
            <w:webHidden/>
          </w:rPr>
        </w:r>
        <w:r w:rsidR="00E0738D">
          <w:rPr>
            <w:noProof/>
            <w:webHidden/>
          </w:rPr>
          <w:fldChar w:fldCharType="separate"/>
        </w:r>
        <w:r w:rsidR="00E0738D">
          <w:rPr>
            <w:noProof/>
            <w:webHidden/>
          </w:rPr>
          <w:t>28</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65" w:history="1">
        <w:r w:rsidR="00E0738D" w:rsidRPr="00C30E57">
          <w:rPr>
            <w:rStyle w:val="Hyperlink"/>
            <w:noProof/>
          </w:rPr>
          <w:t>5.2.4.4</w:t>
        </w:r>
        <w:r w:rsidR="00E0738D">
          <w:rPr>
            <w:rFonts w:asciiTheme="minorHAnsi" w:eastAsiaTheme="minorEastAsia" w:hAnsiTheme="minorHAnsi"/>
            <w:noProof/>
            <w:sz w:val="22"/>
            <w:lang w:eastAsia="de-CH"/>
          </w:rPr>
          <w:tab/>
        </w:r>
        <w:r w:rsidR="00E0738D" w:rsidRPr="00C30E57">
          <w:rPr>
            <w:rStyle w:val="Hyperlink"/>
            <w:noProof/>
          </w:rPr>
          <w:t>Use Case 420: Login</w:t>
        </w:r>
        <w:r w:rsidR="00E0738D">
          <w:rPr>
            <w:noProof/>
            <w:webHidden/>
          </w:rPr>
          <w:tab/>
        </w:r>
        <w:r w:rsidR="00E0738D">
          <w:rPr>
            <w:noProof/>
            <w:webHidden/>
          </w:rPr>
          <w:fldChar w:fldCharType="begin"/>
        </w:r>
        <w:r w:rsidR="00E0738D">
          <w:rPr>
            <w:noProof/>
            <w:webHidden/>
          </w:rPr>
          <w:instrText xml:space="preserve"> PAGEREF _Toc368830165 \h </w:instrText>
        </w:r>
        <w:r w:rsidR="00E0738D">
          <w:rPr>
            <w:noProof/>
            <w:webHidden/>
          </w:rPr>
        </w:r>
        <w:r w:rsidR="00E0738D">
          <w:rPr>
            <w:noProof/>
            <w:webHidden/>
          </w:rPr>
          <w:fldChar w:fldCharType="separate"/>
        </w:r>
        <w:r w:rsidR="00E0738D">
          <w:rPr>
            <w:noProof/>
            <w:webHidden/>
          </w:rPr>
          <w:t>29</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66" w:history="1">
        <w:r w:rsidR="00E0738D" w:rsidRPr="00C30E57">
          <w:rPr>
            <w:rStyle w:val="Hyperlink"/>
            <w:noProof/>
          </w:rPr>
          <w:t>5.2.4.5</w:t>
        </w:r>
        <w:r w:rsidR="00E0738D">
          <w:rPr>
            <w:rFonts w:asciiTheme="minorHAnsi" w:eastAsiaTheme="minorEastAsia" w:hAnsiTheme="minorHAnsi"/>
            <w:noProof/>
            <w:sz w:val="22"/>
            <w:lang w:eastAsia="de-CH"/>
          </w:rPr>
          <w:tab/>
        </w:r>
        <w:r w:rsidR="00E0738D" w:rsidRPr="00C30E57">
          <w:rPr>
            <w:rStyle w:val="Hyperlink"/>
            <w:noProof/>
          </w:rPr>
          <w:t>Use Case 430: Passwort vergessen</w:t>
        </w:r>
        <w:r w:rsidR="00E0738D">
          <w:rPr>
            <w:noProof/>
            <w:webHidden/>
          </w:rPr>
          <w:tab/>
        </w:r>
        <w:r w:rsidR="00E0738D">
          <w:rPr>
            <w:noProof/>
            <w:webHidden/>
          </w:rPr>
          <w:fldChar w:fldCharType="begin"/>
        </w:r>
        <w:r w:rsidR="00E0738D">
          <w:rPr>
            <w:noProof/>
            <w:webHidden/>
          </w:rPr>
          <w:instrText xml:space="preserve"> PAGEREF _Toc368830166 \h </w:instrText>
        </w:r>
        <w:r w:rsidR="00E0738D">
          <w:rPr>
            <w:noProof/>
            <w:webHidden/>
          </w:rPr>
        </w:r>
        <w:r w:rsidR="00E0738D">
          <w:rPr>
            <w:noProof/>
            <w:webHidden/>
          </w:rPr>
          <w:fldChar w:fldCharType="separate"/>
        </w:r>
        <w:r w:rsidR="00E0738D">
          <w:rPr>
            <w:noProof/>
            <w:webHidden/>
          </w:rPr>
          <w:t>30</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67" w:history="1">
        <w:r w:rsidR="00E0738D" w:rsidRPr="00C30E57">
          <w:rPr>
            <w:rStyle w:val="Hyperlink"/>
            <w:noProof/>
          </w:rPr>
          <w:t>5.2.5</w:t>
        </w:r>
        <w:r w:rsidR="00E0738D">
          <w:rPr>
            <w:rFonts w:asciiTheme="minorHAnsi" w:eastAsiaTheme="minorEastAsia" w:hAnsiTheme="minorHAnsi"/>
            <w:noProof/>
            <w:sz w:val="22"/>
            <w:lang w:eastAsia="de-CH"/>
          </w:rPr>
          <w:tab/>
        </w:r>
        <w:r w:rsidR="00E0738D" w:rsidRPr="00C30E57">
          <w:rPr>
            <w:rStyle w:val="Hyperlink"/>
            <w:noProof/>
          </w:rPr>
          <w:t>Use Case-Gruppe 500: Kundenkontoverwaltung</w:t>
        </w:r>
        <w:r w:rsidR="00E0738D">
          <w:rPr>
            <w:noProof/>
            <w:webHidden/>
          </w:rPr>
          <w:tab/>
        </w:r>
        <w:r w:rsidR="00E0738D">
          <w:rPr>
            <w:noProof/>
            <w:webHidden/>
          </w:rPr>
          <w:fldChar w:fldCharType="begin"/>
        </w:r>
        <w:r w:rsidR="00E0738D">
          <w:rPr>
            <w:noProof/>
            <w:webHidden/>
          </w:rPr>
          <w:instrText xml:space="preserve"> PAGEREF _Toc368830167 \h </w:instrText>
        </w:r>
        <w:r w:rsidR="00E0738D">
          <w:rPr>
            <w:noProof/>
            <w:webHidden/>
          </w:rPr>
        </w:r>
        <w:r w:rsidR="00E0738D">
          <w:rPr>
            <w:noProof/>
            <w:webHidden/>
          </w:rPr>
          <w:fldChar w:fldCharType="separate"/>
        </w:r>
        <w:r w:rsidR="00E0738D">
          <w:rPr>
            <w:noProof/>
            <w:webHidden/>
          </w:rPr>
          <w:t>31</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68" w:history="1">
        <w:r w:rsidR="00E0738D" w:rsidRPr="00C30E57">
          <w:rPr>
            <w:rStyle w:val="Hyperlink"/>
            <w:noProof/>
          </w:rPr>
          <w:t>5.2.5.1</w:t>
        </w:r>
        <w:r w:rsidR="00E0738D">
          <w:rPr>
            <w:rFonts w:asciiTheme="minorHAnsi" w:eastAsiaTheme="minorEastAsia" w:hAnsiTheme="minorHAnsi"/>
            <w:noProof/>
            <w:sz w:val="22"/>
            <w:lang w:eastAsia="de-CH"/>
          </w:rPr>
          <w:tab/>
        </w:r>
        <w:r w:rsidR="00E0738D" w:rsidRPr="00C30E57">
          <w:rPr>
            <w:rStyle w:val="Hyperlink"/>
            <w:noProof/>
          </w:rPr>
          <w:t>Use Case 510: Profildaten ändern</w:t>
        </w:r>
        <w:r w:rsidR="00E0738D">
          <w:rPr>
            <w:noProof/>
            <w:webHidden/>
          </w:rPr>
          <w:tab/>
        </w:r>
        <w:r w:rsidR="00E0738D">
          <w:rPr>
            <w:noProof/>
            <w:webHidden/>
          </w:rPr>
          <w:fldChar w:fldCharType="begin"/>
        </w:r>
        <w:r w:rsidR="00E0738D">
          <w:rPr>
            <w:noProof/>
            <w:webHidden/>
          </w:rPr>
          <w:instrText xml:space="preserve"> PAGEREF _Toc368830168 \h </w:instrText>
        </w:r>
        <w:r w:rsidR="00E0738D">
          <w:rPr>
            <w:noProof/>
            <w:webHidden/>
          </w:rPr>
        </w:r>
        <w:r w:rsidR="00E0738D">
          <w:rPr>
            <w:noProof/>
            <w:webHidden/>
          </w:rPr>
          <w:fldChar w:fldCharType="separate"/>
        </w:r>
        <w:r w:rsidR="00E0738D">
          <w:rPr>
            <w:noProof/>
            <w:webHidden/>
          </w:rPr>
          <w:t>32</w:t>
        </w:r>
        <w:r w:rsidR="00E0738D">
          <w:rPr>
            <w:noProof/>
            <w:webHidden/>
          </w:rPr>
          <w:fldChar w:fldCharType="end"/>
        </w:r>
      </w:hyperlink>
    </w:p>
    <w:p w:rsidR="00E0738D" w:rsidRDefault="008E66CA">
      <w:pPr>
        <w:pStyle w:val="Verzeichnis4"/>
        <w:tabs>
          <w:tab w:val="left" w:pos="1760"/>
          <w:tab w:val="right" w:leader="dot" w:pos="9060"/>
        </w:tabs>
        <w:rPr>
          <w:rFonts w:asciiTheme="minorHAnsi" w:eastAsiaTheme="minorEastAsia" w:hAnsiTheme="minorHAnsi"/>
          <w:noProof/>
          <w:sz w:val="22"/>
          <w:lang w:eastAsia="de-CH"/>
        </w:rPr>
      </w:pPr>
      <w:hyperlink w:anchor="_Toc368830169" w:history="1">
        <w:r w:rsidR="00E0738D" w:rsidRPr="00C30E57">
          <w:rPr>
            <w:rStyle w:val="Hyperlink"/>
            <w:noProof/>
          </w:rPr>
          <w:t>5.2.5.2</w:t>
        </w:r>
        <w:r w:rsidR="00E0738D">
          <w:rPr>
            <w:rFonts w:asciiTheme="minorHAnsi" w:eastAsiaTheme="minorEastAsia" w:hAnsiTheme="minorHAnsi"/>
            <w:noProof/>
            <w:sz w:val="22"/>
            <w:lang w:eastAsia="de-CH"/>
          </w:rPr>
          <w:tab/>
        </w:r>
        <w:r w:rsidR="00E0738D" w:rsidRPr="00C30E57">
          <w:rPr>
            <w:rStyle w:val="Hyperlink"/>
            <w:noProof/>
          </w:rPr>
          <w:t>Use Case 520: Notifikation aktivieren / deaktivieren</w:t>
        </w:r>
        <w:r w:rsidR="00E0738D">
          <w:rPr>
            <w:noProof/>
            <w:webHidden/>
          </w:rPr>
          <w:tab/>
        </w:r>
        <w:r w:rsidR="00E0738D">
          <w:rPr>
            <w:noProof/>
            <w:webHidden/>
          </w:rPr>
          <w:fldChar w:fldCharType="begin"/>
        </w:r>
        <w:r w:rsidR="00E0738D">
          <w:rPr>
            <w:noProof/>
            <w:webHidden/>
          </w:rPr>
          <w:instrText xml:space="preserve"> PAGEREF _Toc368830169 \h </w:instrText>
        </w:r>
        <w:r w:rsidR="00E0738D">
          <w:rPr>
            <w:noProof/>
            <w:webHidden/>
          </w:rPr>
        </w:r>
        <w:r w:rsidR="00E0738D">
          <w:rPr>
            <w:noProof/>
            <w:webHidden/>
          </w:rPr>
          <w:fldChar w:fldCharType="separate"/>
        </w:r>
        <w:r w:rsidR="00E0738D">
          <w:rPr>
            <w:noProof/>
            <w:webHidden/>
          </w:rPr>
          <w:t>33</w:t>
        </w:r>
        <w:r w:rsidR="00E0738D">
          <w:rPr>
            <w:noProof/>
            <w:webHidden/>
          </w:rPr>
          <w:fldChar w:fldCharType="end"/>
        </w:r>
      </w:hyperlink>
    </w:p>
    <w:p w:rsidR="00E0738D" w:rsidRDefault="008E66CA">
      <w:pPr>
        <w:pStyle w:val="Verzeichnis1"/>
        <w:tabs>
          <w:tab w:val="left" w:pos="440"/>
          <w:tab w:val="right" w:leader="dot" w:pos="9060"/>
        </w:tabs>
        <w:rPr>
          <w:rFonts w:asciiTheme="minorHAnsi" w:eastAsiaTheme="minorEastAsia" w:hAnsiTheme="minorHAnsi"/>
          <w:noProof/>
          <w:sz w:val="22"/>
          <w:lang w:eastAsia="de-CH"/>
        </w:rPr>
      </w:pPr>
      <w:hyperlink w:anchor="_Toc368830170" w:history="1">
        <w:r w:rsidR="00E0738D" w:rsidRPr="00C30E57">
          <w:rPr>
            <w:rStyle w:val="Hyperlink"/>
            <w:noProof/>
          </w:rPr>
          <w:t>6</w:t>
        </w:r>
        <w:r w:rsidR="00E0738D">
          <w:rPr>
            <w:rFonts w:asciiTheme="minorHAnsi" w:eastAsiaTheme="minorEastAsia" w:hAnsiTheme="minorHAnsi"/>
            <w:noProof/>
            <w:sz w:val="22"/>
            <w:lang w:eastAsia="de-CH"/>
          </w:rPr>
          <w:tab/>
        </w:r>
        <w:r w:rsidR="00E0738D" w:rsidRPr="00C30E57">
          <w:rPr>
            <w:rStyle w:val="Hyperlink"/>
            <w:noProof/>
          </w:rPr>
          <w:t>Systemarchitektur</w:t>
        </w:r>
        <w:r w:rsidR="00E0738D">
          <w:rPr>
            <w:noProof/>
            <w:webHidden/>
          </w:rPr>
          <w:tab/>
        </w:r>
        <w:r w:rsidR="00E0738D">
          <w:rPr>
            <w:noProof/>
            <w:webHidden/>
          </w:rPr>
          <w:fldChar w:fldCharType="begin"/>
        </w:r>
        <w:r w:rsidR="00E0738D">
          <w:rPr>
            <w:noProof/>
            <w:webHidden/>
          </w:rPr>
          <w:instrText xml:space="preserve"> PAGEREF _Toc368830170 \h </w:instrText>
        </w:r>
        <w:r w:rsidR="00E0738D">
          <w:rPr>
            <w:noProof/>
            <w:webHidden/>
          </w:rPr>
        </w:r>
        <w:r w:rsidR="00E0738D">
          <w:rPr>
            <w:noProof/>
            <w:webHidden/>
          </w:rPr>
          <w:fldChar w:fldCharType="separate"/>
        </w:r>
        <w:r w:rsidR="00E0738D">
          <w:rPr>
            <w:noProof/>
            <w:webHidden/>
          </w:rPr>
          <w:t>34</w:t>
        </w:r>
        <w:r w:rsidR="00E0738D">
          <w:rPr>
            <w:noProof/>
            <w:webHidden/>
          </w:rPr>
          <w:fldChar w:fldCharType="end"/>
        </w:r>
      </w:hyperlink>
    </w:p>
    <w:p w:rsidR="00E0738D" w:rsidRDefault="008E66CA">
      <w:pPr>
        <w:pStyle w:val="Verzeichnis2"/>
        <w:tabs>
          <w:tab w:val="left" w:pos="880"/>
          <w:tab w:val="right" w:leader="dot" w:pos="9060"/>
        </w:tabs>
        <w:rPr>
          <w:rFonts w:asciiTheme="minorHAnsi" w:eastAsiaTheme="minorEastAsia" w:hAnsiTheme="minorHAnsi"/>
          <w:noProof/>
          <w:sz w:val="22"/>
          <w:lang w:eastAsia="de-CH"/>
        </w:rPr>
      </w:pPr>
      <w:hyperlink w:anchor="_Toc368830171" w:history="1">
        <w:r w:rsidR="00E0738D" w:rsidRPr="00C30E57">
          <w:rPr>
            <w:rStyle w:val="Hyperlink"/>
            <w:noProof/>
          </w:rPr>
          <w:t>6.1</w:t>
        </w:r>
        <w:r w:rsidR="00E0738D">
          <w:rPr>
            <w:rFonts w:asciiTheme="minorHAnsi" w:eastAsiaTheme="minorEastAsia" w:hAnsiTheme="minorHAnsi"/>
            <w:noProof/>
            <w:sz w:val="22"/>
            <w:lang w:eastAsia="de-CH"/>
          </w:rPr>
          <w:tab/>
        </w:r>
        <w:r w:rsidR="00E0738D" w:rsidRPr="00C30E57">
          <w:rPr>
            <w:rStyle w:val="Hyperlink"/>
            <w:noProof/>
          </w:rPr>
          <w:t>Analyse der nicht-funktionalen Anforderungen</w:t>
        </w:r>
        <w:r w:rsidR="00E0738D">
          <w:rPr>
            <w:noProof/>
            <w:webHidden/>
          </w:rPr>
          <w:tab/>
        </w:r>
        <w:r w:rsidR="00E0738D">
          <w:rPr>
            <w:noProof/>
            <w:webHidden/>
          </w:rPr>
          <w:fldChar w:fldCharType="begin"/>
        </w:r>
        <w:r w:rsidR="00E0738D">
          <w:rPr>
            <w:noProof/>
            <w:webHidden/>
          </w:rPr>
          <w:instrText xml:space="preserve"> PAGEREF _Toc368830171 \h </w:instrText>
        </w:r>
        <w:r w:rsidR="00E0738D">
          <w:rPr>
            <w:noProof/>
            <w:webHidden/>
          </w:rPr>
        </w:r>
        <w:r w:rsidR="00E0738D">
          <w:rPr>
            <w:noProof/>
            <w:webHidden/>
          </w:rPr>
          <w:fldChar w:fldCharType="separate"/>
        </w:r>
        <w:r w:rsidR="00E0738D">
          <w:rPr>
            <w:noProof/>
            <w:webHidden/>
          </w:rPr>
          <w:t>34</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72" w:history="1">
        <w:r w:rsidR="00E0738D" w:rsidRPr="00C30E57">
          <w:rPr>
            <w:rStyle w:val="Hyperlink"/>
            <w:noProof/>
          </w:rPr>
          <w:t>6.1.1</w:t>
        </w:r>
        <w:r w:rsidR="00E0738D">
          <w:rPr>
            <w:rFonts w:asciiTheme="minorHAnsi" w:eastAsiaTheme="minorEastAsia" w:hAnsiTheme="minorHAnsi"/>
            <w:noProof/>
            <w:sz w:val="22"/>
            <w:lang w:eastAsia="de-CH"/>
          </w:rPr>
          <w:tab/>
        </w:r>
        <w:r w:rsidR="00E0738D" w:rsidRPr="00C30E57">
          <w:rPr>
            <w:rStyle w:val="Hyperlink"/>
            <w:noProof/>
          </w:rPr>
          <w:t>Kundenfreundliche Benutzeroberfläche</w:t>
        </w:r>
        <w:r w:rsidR="00E0738D">
          <w:rPr>
            <w:noProof/>
            <w:webHidden/>
          </w:rPr>
          <w:tab/>
        </w:r>
        <w:r w:rsidR="00E0738D">
          <w:rPr>
            <w:noProof/>
            <w:webHidden/>
          </w:rPr>
          <w:fldChar w:fldCharType="begin"/>
        </w:r>
        <w:r w:rsidR="00E0738D">
          <w:rPr>
            <w:noProof/>
            <w:webHidden/>
          </w:rPr>
          <w:instrText xml:space="preserve"> PAGEREF _Toc368830172 \h </w:instrText>
        </w:r>
        <w:r w:rsidR="00E0738D">
          <w:rPr>
            <w:noProof/>
            <w:webHidden/>
          </w:rPr>
        </w:r>
        <w:r w:rsidR="00E0738D">
          <w:rPr>
            <w:noProof/>
            <w:webHidden/>
          </w:rPr>
          <w:fldChar w:fldCharType="separate"/>
        </w:r>
        <w:r w:rsidR="00E0738D">
          <w:rPr>
            <w:noProof/>
            <w:webHidden/>
          </w:rPr>
          <w:t>35</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73" w:history="1">
        <w:r w:rsidR="00E0738D" w:rsidRPr="00C30E57">
          <w:rPr>
            <w:rStyle w:val="Hyperlink"/>
            <w:noProof/>
          </w:rPr>
          <w:t>6.1.2</w:t>
        </w:r>
        <w:r w:rsidR="00E0738D">
          <w:rPr>
            <w:rFonts w:asciiTheme="minorHAnsi" w:eastAsiaTheme="minorEastAsia" w:hAnsiTheme="minorHAnsi"/>
            <w:noProof/>
            <w:sz w:val="22"/>
            <w:lang w:eastAsia="de-CH"/>
          </w:rPr>
          <w:tab/>
        </w:r>
        <w:r w:rsidR="00E0738D" w:rsidRPr="00C30E57">
          <w:rPr>
            <w:rStyle w:val="Hyperlink"/>
            <w:noProof/>
          </w:rPr>
          <w:t>Einfache Handhabung der Webauftritte durch Sabine Krogemann</w:t>
        </w:r>
        <w:r w:rsidR="00E0738D">
          <w:rPr>
            <w:noProof/>
            <w:webHidden/>
          </w:rPr>
          <w:tab/>
        </w:r>
        <w:r w:rsidR="00E0738D">
          <w:rPr>
            <w:noProof/>
            <w:webHidden/>
          </w:rPr>
          <w:fldChar w:fldCharType="begin"/>
        </w:r>
        <w:r w:rsidR="00E0738D">
          <w:rPr>
            <w:noProof/>
            <w:webHidden/>
          </w:rPr>
          <w:instrText xml:space="preserve"> PAGEREF _Toc368830173 \h </w:instrText>
        </w:r>
        <w:r w:rsidR="00E0738D">
          <w:rPr>
            <w:noProof/>
            <w:webHidden/>
          </w:rPr>
        </w:r>
        <w:r w:rsidR="00E0738D">
          <w:rPr>
            <w:noProof/>
            <w:webHidden/>
          </w:rPr>
          <w:fldChar w:fldCharType="separate"/>
        </w:r>
        <w:r w:rsidR="00E0738D">
          <w:rPr>
            <w:noProof/>
            <w:webHidden/>
          </w:rPr>
          <w:t>35</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74" w:history="1">
        <w:r w:rsidR="00E0738D" w:rsidRPr="00C30E57">
          <w:rPr>
            <w:rStyle w:val="Hyperlink"/>
            <w:noProof/>
          </w:rPr>
          <w:t>6.1.3</w:t>
        </w:r>
        <w:r w:rsidR="00E0738D">
          <w:rPr>
            <w:rFonts w:asciiTheme="minorHAnsi" w:eastAsiaTheme="minorEastAsia" w:hAnsiTheme="minorHAnsi"/>
            <w:noProof/>
            <w:sz w:val="22"/>
            <w:lang w:eastAsia="de-CH"/>
          </w:rPr>
          <w:tab/>
        </w:r>
        <w:r w:rsidR="00E0738D" w:rsidRPr="00C30E57">
          <w:rPr>
            <w:rStyle w:val="Hyperlink"/>
            <w:noProof/>
          </w:rPr>
          <w:t>Sicherheit beim Kundenkontakt</w:t>
        </w:r>
        <w:r w:rsidR="00E0738D">
          <w:rPr>
            <w:noProof/>
            <w:webHidden/>
          </w:rPr>
          <w:tab/>
        </w:r>
        <w:r w:rsidR="00E0738D">
          <w:rPr>
            <w:noProof/>
            <w:webHidden/>
          </w:rPr>
          <w:fldChar w:fldCharType="begin"/>
        </w:r>
        <w:r w:rsidR="00E0738D">
          <w:rPr>
            <w:noProof/>
            <w:webHidden/>
          </w:rPr>
          <w:instrText xml:space="preserve"> PAGEREF _Toc368830174 \h </w:instrText>
        </w:r>
        <w:r w:rsidR="00E0738D">
          <w:rPr>
            <w:noProof/>
            <w:webHidden/>
          </w:rPr>
        </w:r>
        <w:r w:rsidR="00E0738D">
          <w:rPr>
            <w:noProof/>
            <w:webHidden/>
          </w:rPr>
          <w:fldChar w:fldCharType="separate"/>
        </w:r>
        <w:r w:rsidR="00E0738D">
          <w:rPr>
            <w:noProof/>
            <w:webHidden/>
          </w:rPr>
          <w:t>35</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75" w:history="1">
        <w:r w:rsidR="00E0738D" w:rsidRPr="00C30E57">
          <w:rPr>
            <w:rStyle w:val="Hyperlink"/>
            <w:noProof/>
          </w:rPr>
          <w:t>6.1.4</w:t>
        </w:r>
        <w:r w:rsidR="00E0738D">
          <w:rPr>
            <w:rFonts w:asciiTheme="minorHAnsi" w:eastAsiaTheme="minorEastAsia" w:hAnsiTheme="minorHAnsi"/>
            <w:noProof/>
            <w:sz w:val="22"/>
            <w:lang w:eastAsia="de-CH"/>
          </w:rPr>
          <w:tab/>
        </w:r>
        <w:r w:rsidR="00E0738D" w:rsidRPr="00C30E57">
          <w:rPr>
            <w:rStyle w:val="Hyperlink"/>
            <w:noProof/>
          </w:rPr>
          <w:t>Moderne Technik und Design</w:t>
        </w:r>
        <w:r w:rsidR="00E0738D">
          <w:rPr>
            <w:noProof/>
            <w:webHidden/>
          </w:rPr>
          <w:tab/>
        </w:r>
        <w:r w:rsidR="00E0738D">
          <w:rPr>
            <w:noProof/>
            <w:webHidden/>
          </w:rPr>
          <w:fldChar w:fldCharType="begin"/>
        </w:r>
        <w:r w:rsidR="00E0738D">
          <w:rPr>
            <w:noProof/>
            <w:webHidden/>
          </w:rPr>
          <w:instrText xml:space="preserve"> PAGEREF _Toc368830175 \h </w:instrText>
        </w:r>
        <w:r w:rsidR="00E0738D">
          <w:rPr>
            <w:noProof/>
            <w:webHidden/>
          </w:rPr>
        </w:r>
        <w:r w:rsidR="00E0738D">
          <w:rPr>
            <w:noProof/>
            <w:webHidden/>
          </w:rPr>
          <w:fldChar w:fldCharType="separate"/>
        </w:r>
        <w:r w:rsidR="00E0738D">
          <w:rPr>
            <w:noProof/>
            <w:webHidden/>
          </w:rPr>
          <w:t>35</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76" w:history="1">
        <w:r w:rsidR="00E0738D" w:rsidRPr="00C30E57">
          <w:rPr>
            <w:rStyle w:val="Hyperlink"/>
            <w:noProof/>
          </w:rPr>
          <w:t>6.1.5</w:t>
        </w:r>
        <w:r w:rsidR="00E0738D">
          <w:rPr>
            <w:rFonts w:asciiTheme="minorHAnsi" w:eastAsiaTheme="minorEastAsia" w:hAnsiTheme="minorHAnsi"/>
            <w:noProof/>
            <w:sz w:val="22"/>
            <w:lang w:eastAsia="de-CH"/>
          </w:rPr>
          <w:tab/>
        </w:r>
        <w:r w:rsidR="00E0738D" w:rsidRPr="00C30E57">
          <w:rPr>
            <w:rStyle w:val="Hyperlink"/>
            <w:noProof/>
          </w:rPr>
          <w:t>Rund um die Uhr verfügbar</w:t>
        </w:r>
        <w:r w:rsidR="00E0738D">
          <w:rPr>
            <w:noProof/>
            <w:webHidden/>
          </w:rPr>
          <w:tab/>
        </w:r>
        <w:r w:rsidR="00E0738D">
          <w:rPr>
            <w:noProof/>
            <w:webHidden/>
          </w:rPr>
          <w:fldChar w:fldCharType="begin"/>
        </w:r>
        <w:r w:rsidR="00E0738D">
          <w:rPr>
            <w:noProof/>
            <w:webHidden/>
          </w:rPr>
          <w:instrText xml:space="preserve"> PAGEREF _Toc368830176 \h </w:instrText>
        </w:r>
        <w:r w:rsidR="00E0738D">
          <w:rPr>
            <w:noProof/>
            <w:webHidden/>
          </w:rPr>
        </w:r>
        <w:r w:rsidR="00E0738D">
          <w:rPr>
            <w:noProof/>
            <w:webHidden/>
          </w:rPr>
          <w:fldChar w:fldCharType="separate"/>
        </w:r>
        <w:r w:rsidR="00E0738D">
          <w:rPr>
            <w:noProof/>
            <w:webHidden/>
          </w:rPr>
          <w:t>35</w:t>
        </w:r>
        <w:r w:rsidR="00E0738D">
          <w:rPr>
            <w:noProof/>
            <w:webHidden/>
          </w:rPr>
          <w:fldChar w:fldCharType="end"/>
        </w:r>
      </w:hyperlink>
    </w:p>
    <w:p w:rsidR="00E0738D" w:rsidRDefault="008E66CA">
      <w:pPr>
        <w:pStyle w:val="Verzeichnis1"/>
        <w:tabs>
          <w:tab w:val="left" w:pos="440"/>
          <w:tab w:val="right" w:leader="dot" w:pos="9060"/>
        </w:tabs>
        <w:rPr>
          <w:rFonts w:asciiTheme="minorHAnsi" w:eastAsiaTheme="minorEastAsia" w:hAnsiTheme="minorHAnsi"/>
          <w:noProof/>
          <w:sz w:val="22"/>
          <w:lang w:eastAsia="de-CH"/>
        </w:rPr>
      </w:pPr>
      <w:hyperlink w:anchor="_Toc368830177" w:history="1">
        <w:r w:rsidR="00E0738D" w:rsidRPr="00C30E57">
          <w:rPr>
            <w:rStyle w:val="Hyperlink"/>
            <w:noProof/>
          </w:rPr>
          <w:t>7</w:t>
        </w:r>
        <w:r w:rsidR="00E0738D">
          <w:rPr>
            <w:rFonts w:asciiTheme="minorHAnsi" w:eastAsiaTheme="minorEastAsia" w:hAnsiTheme="minorHAnsi"/>
            <w:noProof/>
            <w:sz w:val="22"/>
            <w:lang w:eastAsia="de-CH"/>
          </w:rPr>
          <w:tab/>
        </w:r>
        <w:r w:rsidR="00E0738D" w:rsidRPr="00C30E57">
          <w:rPr>
            <w:rStyle w:val="Hyperlink"/>
            <w:noProof/>
          </w:rPr>
          <w:t>Aktivitätsdiagramme</w:t>
        </w:r>
        <w:r w:rsidR="00E0738D">
          <w:rPr>
            <w:noProof/>
            <w:webHidden/>
          </w:rPr>
          <w:tab/>
        </w:r>
        <w:r w:rsidR="00E0738D">
          <w:rPr>
            <w:noProof/>
            <w:webHidden/>
          </w:rPr>
          <w:fldChar w:fldCharType="begin"/>
        </w:r>
        <w:r w:rsidR="00E0738D">
          <w:rPr>
            <w:noProof/>
            <w:webHidden/>
          </w:rPr>
          <w:instrText xml:space="preserve"> PAGEREF _Toc368830177 \h </w:instrText>
        </w:r>
        <w:r w:rsidR="00E0738D">
          <w:rPr>
            <w:noProof/>
            <w:webHidden/>
          </w:rPr>
        </w:r>
        <w:r w:rsidR="00E0738D">
          <w:rPr>
            <w:noProof/>
            <w:webHidden/>
          </w:rPr>
          <w:fldChar w:fldCharType="separate"/>
        </w:r>
        <w:r w:rsidR="00E0738D">
          <w:rPr>
            <w:noProof/>
            <w:webHidden/>
          </w:rPr>
          <w:t>36</w:t>
        </w:r>
        <w:r w:rsidR="00E0738D">
          <w:rPr>
            <w:noProof/>
            <w:webHidden/>
          </w:rPr>
          <w:fldChar w:fldCharType="end"/>
        </w:r>
      </w:hyperlink>
    </w:p>
    <w:p w:rsidR="00E0738D" w:rsidRDefault="008E66CA">
      <w:pPr>
        <w:pStyle w:val="Verzeichnis2"/>
        <w:tabs>
          <w:tab w:val="left" w:pos="880"/>
          <w:tab w:val="right" w:leader="dot" w:pos="9060"/>
        </w:tabs>
        <w:rPr>
          <w:rFonts w:asciiTheme="minorHAnsi" w:eastAsiaTheme="minorEastAsia" w:hAnsiTheme="minorHAnsi"/>
          <w:noProof/>
          <w:sz w:val="22"/>
          <w:lang w:eastAsia="de-CH"/>
        </w:rPr>
      </w:pPr>
      <w:hyperlink w:anchor="_Toc368830178" w:history="1">
        <w:r w:rsidR="00E0738D" w:rsidRPr="00C30E57">
          <w:rPr>
            <w:rStyle w:val="Hyperlink"/>
            <w:noProof/>
          </w:rPr>
          <w:t>7.1</w:t>
        </w:r>
        <w:r w:rsidR="00E0738D">
          <w:rPr>
            <w:rFonts w:asciiTheme="minorHAnsi" w:eastAsiaTheme="minorEastAsia" w:hAnsiTheme="minorHAnsi"/>
            <w:noProof/>
            <w:sz w:val="22"/>
            <w:lang w:eastAsia="de-CH"/>
          </w:rPr>
          <w:tab/>
        </w:r>
        <w:r w:rsidR="00E0738D" w:rsidRPr="00C30E57">
          <w:rPr>
            <w:rStyle w:val="Hyperlink"/>
            <w:noProof/>
          </w:rPr>
          <w:t>Use Case-Gruppe 100: Einträge verwalten</w:t>
        </w:r>
        <w:r w:rsidR="00E0738D">
          <w:rPr>
            <w:noProof/>
            <w:webHidden/>
          </w:rPr>
          <w:tab/>
        </w:r>
        <w:r w:rsidR="00E0738D">
          <w:rPr>
            <w:noProof/>
            <w:webHidden/>
          </w:rPr>
          <w:fldChar w:fldCharType="begin"/>
        </w:r>
        <w:r w:rsidR="00E0738D">
          <w:rPr>
            <w:noProof/>
            <w:webHidden/>
          </w:rPr>
          <w:instrText xml:space="preserve"> PAGEREF _Toc368830178 \h </w:instrText>
        </w:r>
        <w:r w:rsidR="00E0738D">
          <w:rPr>
            <w:noProof/>
            <w:webHidden/>
          </w:rPr>
        </w:r>
        <w:r w:rsidR="00E0738D">
          <w:rPr>
            <w:noProof/>
            <w:webHidden/>
          </w:rPr>
          <w:fldChar w:fldCharType="separate"/>
        </w:r>
        <w:r w:rsidR="00E0738D">
          <w:rPr>
            <w:noProof/>
            <w:webHidden/>
          </w:rPr>
          <w:t>36</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79" w:history="1">
        <w:r w:rsidR="00E0738D" w:rsidRPr="00C30E57">
          <w:rPr>
            <w:rStyle w:val="Hyperlink"/>
            <w:noProof/>
          </w:rPr>
          <w:t>7.1.1</w:t>
        </w:r>
        <w:r w:rsidR="00E0738D">
          <w:rPr>
            <w:rFonts w:asciiTheme="minorHAnsi" w:eastAsiaTheme="minorEastAsia" w:hAnsiTheme="minorHAnsi"/>
            <w:noProof/>
            <w:sz w:val="22"/>
            <w:lang w:eastAsia="de-CH"/>
          </w:rPr>
          <w:tab/>
        </w:r>
        <w:r w:rsidR="00E0738D" w:rsidRPr="00C30E57">
          <w:rPr>
            <w:rStyle w:val="Hyperlink"/>
            <w:noProof/>
          </w:rPr>
          <w:t>Aktivitätsdiagramm zu Use Case 110: kreieren</w:t>
        </w:r>
        <w:r w:rsidR="00E0738D">
          <w:rPr>
            <w:noProof/>
            <w:webHidden/>
          </w:rPr>
          <w:tab/>
        </w:r>
        <w:r w:rsidR="00E0738D">
          <w:rPr>
            <w:noProof/>
            <w:webHidden/>
          </w:rPr>
          <w:fldChar w:fldCharType="begin"/>
        </w:r>
        <w:r w:rsidR="00E0738D">
          <w:rPr>
            <w:noProof/>
            <w:webHidden/>
          </w:rPr>
          <w:instrText xml:space="preserve"> PAGEREF _Toc368830179 \h </w:instrText>
        </w:r>
        <w:r w:rsidR="00E0738D">
          <w:rPr>
            <w:noProof/>
            <w:webHidden/>
          </w:rPr>
        </w:r>
        <w:r w:rsidR="00E0738D">
          <w:rPr>
            <w:noProof/>
            <w:webHidden/>
          </w:rPr>
          <w:fldChar w:fldCharType="separate"/>
        </w:r>
        <w:r w:rsidR="00E0738D">
          <w:rPr>
            <w:noProof/>
            <w:webHidden/>
          </w:rPr>
          <w:t>36</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80" w:history="1">
        <w:r w:rsidR="00E0738D" w:rsidRPr="00C30E57">
          <w:rPr>
            <w:rStyle w:val="Hyperlink"/>
            <w:noProof/>
          </w:rPr>
          <w:t>7.1.2</w:t>
        </w:r>
        <w:r w:rsidR="00E0738D">
          <w:rPr>
            <w:rFonts w:asciiTheme="minorHAnsi" w:eastAsiaTheme="minorEastAsia" w:hAnsiTheme="minorHAnsi"/>
            <w:noProof/>
            <w:sz w:val="22"/>
            <w:lang w:eastAsia="de-CH"/>
          </w:rPr>
          <w:tab/>
        </w:r>
        <w:r w:rsidR="00E0738D" w:rsidRPr="00C30E57">
          <w:rPr>
            <w:rStyle w:val="Hyperlink"/>
            <w:noProof/>
          </w:rPr>
          <w:t>Aktivitätsdiagramm zu Use Case 120: ändern</w:t>
        </w:r>
        <w:r w:rsidR="00E0738D">
          <w:rPr>
            <w:noProof/>
            <w:webHidden/>
          </w:rPr>
          <w:tab/>
        </w:r>
        <w:r w:rsidR="00E0738D">
          <w:rPr>
            <w:noProof/>
            <w:webHidden/>
          </w:rPr>
          <w:fldChar w:fldCharType="begin"/>
        </w:r>
        <w:r w:rsidR="00E0738D">
          <w:rPr>
            <w:noProof/>
            <w:webHidden/>
          </w:rPr>
          <w:instrText xml:space="preserve"> PAGEREF _Toc368830180 \h </w:instrText>
        </w:r>
        <w:r w:rsidR="00E0738D">
          <w:rPr>
            <w:noProof/>
            <w:webHidden/>
          </w:rPr>
        </w:r>
        <w:r w:rsidR="00E0738D">
          <w:rPr>
            <w:noProof/>
            <w:webHidden/>
          </w:rPr>
          <w:fldChar w:fldCharType="separate"/>
        </w:r>
        <w:r w:rsidR="00E0738D">
          <w:rPr>
            <w:noProof/>
            <w:webHidden/>
          </w:rPr>
          <w:t>37</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81" w:history="1">
        <w:r w:rsidR="00E0738D" w:rsidRPr="00C30E57">
          <w:rPr>
            <w:rStyle w:val="Hyperlink"/>
            <w:noProof/>
          </w:rPr>
          <w:t>7.1.3</w:t>
        </w:r>
        <w:r w:rsidR="00E0738D">
          <w:rPr>
            <w:rFonts w:asciiTheme="minorHAnsi" w:eastAsiaTheme="minorEastAsia" w:hAnsiTheme="minorHAnsi"/>
            <w:noProof/>
            <w:sz w:val="22"/>
            <w:lang w:eastAsia="de-CH"/>
          </w:rPr>
          <w:tab/>
        </w:r>
        <w:r w:rsidR="00E0738D" w:rsidRPr="00C30E57">
          <w:rPr>
            <w:rStyle w:val="Hyperlink"/>
            <w:noProof/>
          </w:rPr>
          <w:t>Aktivitätsdiagramm zu Use Case 130: löschen</w:t>
        </w:r>
        <w:r w:rsidR="00E0738D">
          <w:rPr>
            <w:noProof/>
            <w:webHidden/>
          </w:rPr>
          <w:tab/>
        </w:r>
        <w:r w:rsidR="00E0738D">
          <w:rPr>
            <w:noProof/>
            <w:webHidden/>
          </w:rPr>
          <w:fldChar w:fldCharType="begin"/>
        </w:r>
        <w:r w:rsidR="00E0738D">
          <w:rPr>
            <w:noProof/>
            <w:webHidden/>
          </w:rPr>
          <w:instrText xml:space="preserve"> PAGEREF _Toc368830181 \h </w:instrText>
        </w:r>
        <w:r w:rsidR="00E0738D">
          <w:rPr>
            <w:noProof/>
            <w:webHidden/>
          </w:rPr>
        </w:r>
        <w:r w:rsidR="00E0738D">
          <w:rPr>
            <w:noProof/>
            <w:webHidden/>
          </w:rPr>
          <w:fldChar w:fldCharType="separate"/>
        </w:r>
        <w:r w:rsidR="00E0738D">
          <w:rPr>
            <w:noProof/>
            <w:webHidden/>
          </w:rPr>
          <w:t>38</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82" w:history="1">
        <w:r w:rsidR="00E0738D" w:rsidRPr="00C30E57">
          <w:rPr>
            <w:rStyle w:val="Hyperlink"/>
            <w:noProof/>
          </w:rPr>
          <w:t>7.1.4</w:t>
        </w:r>
        <w:r w:rsidR="00E0738D">
          <w:rPr>
            <w:rFonts w:asciiTheme="minorHAnsi" w:eastAsiaTheme="minorEastAsia" w:hAnsiTheme="minorHAnsi"/>
            <w:noProof/>
            <w:sz w:val="22"/>
            <w:lang w:eastAsia="de-CH"/>
          </w:rPr>
          <w:tab/>
        </w:r>
        <w:r w:rsidR="00E0738D" w:rsidRPr="00C30E57">
          <w:rPr>
            <w:rStyle w:val="Hyperlink"/>
            <w:noProof/>
          </w:rPr>
          <w:t>Aktivitätsdiagramm zu Use Case 140: Anhänge hinzufügen</w:t>
        </w:r>
        <w:r w:rsidR="00E0738D">
          <w:rPr>
            <w:noProof/>
            <w:webHidden/>
          </w:rPr>
          <w:tab/>
        </w:r>
        <w:r w:rsidR="00E0738D">
          <w:rPr>
            <w:noProof/>
            <w:webHidden/>
          </w:rPr>
          <w:fldChar w:fldCharType="begin"/>
        </w:r>
        <w:r w:rsidR="00E0738D">
          <w:rPr>
            <w:noProof/>
            <w:webHidden/>
          </w:rPr>
          <w:instrText xml:space="preserve"> PAGEREF _Toc368830182 \h </w:instrText>
        </w:r>
        <w:r w:rsidR="00E0738D">
          <w:rPr>
            <w:noProof/>
            <w:webHidden/>
          </w:rPr>
        </w:r>
        <w:r w:rsidR="00E0738D">
          <w:rPr>
            <w:noProof/>
            <w:webHidden/>
          </w:rPr>
          <w:fldChar w:fldCharType="separate"/>
        </w:r>
        <w:r w:rsidR="00E0738D">
          <w:rPr>
            <w:noProof/>
            <w:webHidden/>
          </w:rPr>
          <w:t>39</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83" w:history="1">
        <w:r w:rsidR="00E0738D" w:rsidRPr="00C30E57">
          <w:rPr>
            <w:rStyle w:val="Hyperlink"/>
            <w:noProof/>
          </w:rPr>
          <w:t>7.1.5</w:t>
        </w:r>
        <w:r w:rsidR="00E0738D">
          <w:rPr>
            <w:rFonts w:asciiTheme="minorHAnsi" w:eastAsiaTheme="minorEastAsia" w:hAnsiTheme="minorHAnsi"/>
            <w:noProof/>
            <w:sz w:val="22"/>
            <w:lang w:eastAsia="de-CH"/>
          </w:rPr>
          <w:tab/>
        </w:r>
        <w:r w:rsidR="00E0738D" w:rsidRPr="00C30E57">
          <w:rPr>
            <w:rStyle w:val="Hyperlink"/>
            <w:noProof/>
          </w:rPr>
          <w:t>Aktivitätsdiagramm zu Use Case 150: Kommentare verfassen</w:t>
        </w:r>
        <w:r w:rsidR="00E0738D">
          <w:rPr>
            <w:noProof/>
            <w:webHidden/>
          </w:rPr>
          <w:tab/>
        </w:r>
        <w:r w:rsidR="00E0738D">
          <w:rPr>
            <w:noProof/>
            <w:webHidden/>
          </w:rPr>
          <w:fldChar w:fldCharType="begin"/>
        </w:r>
        <w:r w:rsidR="00E0738D">
          <w:rPr>
            <w:noProof/>
            <w:webHidden/>
          </w:rPr>
          <w:instrText xml:space="preserve"> PAGEREF _Toc368830183 \h </w:instrText>
        </w:r>
        <w:r w:rsidR="00E0738D">
          <w:rPr>
            <w:noProof/>
            <w:webHidden/>
          </w:rPr>
        </w:r>
        <w:r w:rsidR="00E0738D">
          <w:rPr>
            <w:noProof/>
            <w:webHidden/>
          </w:rPr>
          <w:fldChar w:fldCharType="separate"/>
        </w:r>
        <w:r w:rsidR="00E0738D">
          <w:rPr>
            <w:noProof/>
            <w:webHidden/>
          </w:rPr>
          <w:t>40</w:t>
        </w:r>
        <w:r w:rsidR="00E0738D">
          <w:rPr>
            <w:noProof/>
            <w:webHidden/>
          </w:rPr>
          <w:fldChar w:fldCharType="end"/>
        </w:r>
      </w:hyperlink>
    </w:p>
    <w:p w:rsidR="00E0738D" w:rsidRDefault="008E66CA">
      <w:pPr>
        <w:pStyle w:val="Verzeichnis2"/>
        <w:tabs>
          <w:tab w:val="left" w:pos="880"/>
          <w:tab w:val="right" w:leader="dot" w:pos="9060"/>
        </w:tabs>
        <w:rPr>
          <w:rFonts w:asciiTheme="minorHAnsi" w:eastAsiaTheme="minorEastAsia" w:hAnsiTheme="minorHAnsi"/>
          <w:noProof/>
          <w:sz w:val="22"/>
          <w:lang w:eastAsia="de-CH"/>
        </w:rPr>
      </w:pPr>
      <w:hyperlink w:anchor="_Toc368830184" w:history="1">
        <w:r w:rsidR="00E0738D" w:rsidRPr="00C30E57">
          <w:rPr>
            <w:rStyle w:val="Hyperlink"/>
            <w:noProof/>
          </w:rPr>
          <w:t>7.2</w:t>
        </w:r>
        <w:r w:rsidR="00E0738D">
          <w:rPr>
            <w:rFonts w:asciiTheme="minorHAnsi" w:eastAsiaTheme="minorEastAsia" w:hAnsiTheme="minorHAnsi"/>
            <w:noProof/>
            <w:sz w:val="22"/>
            <w:lang w:eastAsia="de-CH"/>
          </w:rPr>
          <w:tab/>
        </w:r>
        <w:r w:rsidR="00E0738D" w:rsidRPr="00C30E57">
          <w:rPr>
            <w:rStyle w:val="Hyperlink"/>
            <w:noProof/>
          </w:rPr>
          <w:t>Use Case-Gruppe 200: Kommentare</w:t>
        </w:r>
        <w:r w:rsidR="00E0738D">
          <w:rPr>
            <w:noProof/>
            <w:webHidden/>
          </w:rPr>
          <w:tab/>
        </w:r>
        <w:r w:rsidR="00E0738D">
          <w:rPr>
            <w:noProof/>
            <w:webHidden/>
          </w:rPr>
          <w:fldChar w:fldCharType="begin"/>
        </w:r>
        <w:r w:rsidR="00E0738D">
          <w:rPr>
            <w:noProof/>
            <w:webHidden/>
          </w:rPr>
          <w:instrText xml:space="preserve"> PAGEREF _Toc368830184 \h </w:instrText>
        </w:r>
        <w:r w:rsidR="00E0738D">
          <w:rPr>
            <w:noProof/>
            <w:webHidden/>
          </w:rPr>
        </w:r>
        <w:r w:rsidR="00E0738D">
          <w:rPr>
            <w:noProof/>
            <w:webHidden/>
          </w:rPr>
          <w:fldChar w:fldCharType="separate"/>
        </w:r>
        <w:r w:rsidR="00E0738D">
          <w:rPr>
            <w:noProof/>
            <w:webHidden/>
          </w:rPr>
          <w:t>41</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85" w:history="1">
        <w:r w:rsidR="00E0738D" w:rsidRPr="00C30E57">
          <w:rPr>
            <w:rStyle w:val="Hyperlink"/>
            <w:noProof/>
          </w:rPr>
          <w:t>7.2.1</w:t>
        </w:r>
        <w:r w:rsidR="00E0738D">
          <w:rPr>
            <w:rFonts w:asciiTheme="minorHAnsi" w:eastAsiaTheme="minorEastAsia" w:hAnsiTheme="minorHAnsi"/>
            <w:noProof/>
            <w:sz w:val="22"/>
            <w:lang w:eastAsia="de-CH"/>
          </w:rPr>
          <w:tab/>
        </w:r>
        <w:r w:rsidR="00E0738D" w:rsidRPr="00C30E57">
          <w:rPr>
            <w:rStyle w:val="Hyperlink"/>
            <w:noProof/>
          </w:rPr>
          <w:t>Aktivitätsdiagramm zu Use Case 210: Kommentare verfassen</w:t>
        </w:r>
        <w:r w:rsidR="00E0738D">
          <w:rPr>
            <w:noProof/>
            <w:webHidden/>
          </w:rPr>
          <w:tab/>
        </w:r>
        <w:r w:rsidR="00E0738D">
          <w:rPr>
            <w:noProof/>
            <w:webHidden/>
          </w:rPr>
          <w:fldChar w:fldCharType="begin"/>
        </w:r>
        <w:r w:rsidR="00E0738D">
          <w:rPr>
            <w:noProof/>
            <w:webHidden/>
          </w:rPr>
          <w:instrText xml:space="preserve"> PAGEREF _Toc368830185 \h </w:instrText>
        </w:r>
        <w:r w:rsidR="00E0738D">
          <w:rPr>
            <w:noProof/>
            <w:webHidden/>
          </w:rPr>
        </w:r>
        <w:r w:rsidR="00E0738D">
          <w:rPr>
            <w:noProof/>
            <w:webHidden/>
          </w:rPr>
          <w:fldChar w:fldCharType="separate"/>
        </w:r>
        <w:r w:rsidR="00E0738D">
          <w:rPr>
            <w:noProof/>
            <w:webHidden/>
          </w:rPr>
          <w:t>41</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86" w:history="1">
        <w:r w:rsidR="00E0738D" w:rsidRPr="00C30E57">
          <w:rPr>
            <w:rStyle w:val="Hyperlink"/>
            <w:noProof/>
          </w:rPr>
          <w:t>7.2.2</w:t>
        </w:r>
        <w:r w:rsidR="00E0738D">
          <w:rPr>
            <w:rFonts w:asciiTheme="minorHAnsi" w:eastAsiaTheme="minorEastAsia" w:hAnsiTheme="minorHAnsi"/>
            <w:noProof/>
            <w:sz w:val="22"/>
            <w:lang w:eastAsia="de-CH"/>
          </w:rPr>
          <w:tab/>
        </w:r>
        <w:r w:rsidR="00E0738D" w:rsidRPr="00C30E57">
          <w:rPr>
            <w:rStyle w:val="Hyperlink"/>
            <w:noProof/>
          </w:rPr>
          <w:t>Aktivitätsdiagramm zu Use Case 211: Captcha-Kontrolle</w:t>
        </w:r>
        <w:r w:rsidR="00E0738D">
          <w:rPr>
            <w:noProof/>
            <w:webHidden/>
          </w:rPr>
          <w:tab/>
        </w:r>
        <w:r w:rsidR="00E0738D">
          <w:rPr>
            <w:noProof/>
            <w:webHidden/>
          </w:rPr>
          <w:fldChar w:fldCharType="begin"/>
        </w:r>
        <w:r w:rsidR="00E0738D">
          <w:rPr>
            <w:noProof/>
            <w:webHidden/>
          </w:rPr>
          <w:instrText xml:space="preserve"> PAGEREF _Toc368830186 \h </w:instrText>
        </w:r>
        <w:r w:rsidR="00E0738D">
          <w:rPr>
            <w:noProof/>
            <w:webHidden/>
          </w:rPr>
        </w:r>
        <w:r w:rsidR="00E0738D">
          <w:rPr>
            <w:noProof/>
            <w:webHidden/>
          </w:rPr>
          <w:fldChar w:fldCharType="separate"/>
        </w:r>
        <w:r w:rsidR="00E0738D">
          <w:rPr>
            <w:noProof/>
            <w:webHidden/>
          </w:rPr>
          <w:t>42</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87" w:history="1">
        <w:r w:rsidR="00E0738D" w:rsidRPr="00C30E57">
          <w:rPr>
            <w:rStyle w:val="Hyperlink"/>
            <w:noProof/>
          </w:rPr>
          <w:t>7.2.3</w:t>
        </w:r>
        <w:r w:rsidR="00E0738D">
          <w:rPr>
            <w:rFonts w:asciiTheme="minorHAnsi" w:eastAsiaTheme="minorEastAsia" w:hAnsiTheme="minorHAnsi"/>
            <w:noProof/>
            <w:sz w:val="22"/>
            <w:lang w:eastAsia="de-CH"/>
          </w:rPr>
          <w:tab/>
        </w:r>
        <w:r w:rsidR="00E0738D" w:rsidRPr="00C30E57">
          <w:rPr>
            <w:rStyle w:val="Hyperlink"/>
            <w:noProof/>
          </w:rPr>
          <w:t>Aktivitätsdiagramm zu den Use Cases 212-222</w:t>
        </w:r>
        <w:r w:rsidR="00E0738D">
          <w:rPr>
            <w:noProof/>
            <w:webHidden/>
          </w:rPr>
          <w:tab/>
        </w:r>
        <w:r w:rsidR="00E0738D">
          <w:rPr>
            <w:noProof/>
            <w:webHidden/>
          </w:rPr>
          <w:fldChar w:fldCharType="begin"/>
        </w:r>
        <w:r w:rsidR="00E0738D">
          <w:rPr>
            <w:noProof/>
            <w:webHidden/>
          </w:rPr>
          <w:instrText xml:space="preserve"> PAGEREF _Toc368830187 \h </w:instrText>
        </w:r>
        <w:r w:rsidR="00E0738D">
          <w:rPr>
            <w:noProof/>
            <w:webHidden/>
          </w:rPr>
        </w:r>
        <w:r w:rsidR="00E0738D">
          <w:rPr>
            <w:noProof/>
            <w:webHidden/>
          </w:rPr>
          <w:fldChar w:fldCharType="separate"/>
        </w:r>
        <w:r w:rsidR="00E0738D">
          <w:rPr>
            <w:noProof/>
            <w:webHidden/>
          </w:rPr>
          <w:t>43</w:t>
        </w:r>
        <w:r w:rsidR="00E0738D">
          <w:rPr>
            <w:noProof/>
            <w:webHidden/>
          </w:rPr>
          <w:fldChar w:fldCharType="end"/>
        </w:r>
      </w:hyperlink>
    </w:p>
    <w:p w:rsidR="00E0738D" w:rsidRDefault="008E66CA">
      <w:pPr>
        <w:pStyle w:val="Verzeichnis2"/>
        <w:tabs>
          <w:tab w:val="left" w:pos="880"/>
          <w:tab w:val="right" w:leader="dot" w:pos="9060"/>
        </w:tabs>
        <w:rPr>
          <w:rFonts w:asciiTheme="minorHAnsi" w:eastAsiaTheme="minorEastAsia" w:hAnsiTheme="minorHAnsi"/>
          <w:noProof/>
          <w:sz w:val="22"/>
          <w:lang w:eastAsia="de-CH"/>
        </w:rPr>
      </w:pPr>
      <w:hyperlink w:anchor="_Toc368830188" w:history="1">
        <w:r w:rsidR="00E0738D" w:rsidRPr="00C30E57">
          <w:rPr>
            <w:rStyle w:val="Hyperlink"/>
            <w:noProof/>
          </w:rPr>
          <w:t>7.3</w:t>
        </w:r>
        <w:r w:rsidR="00E0738D">
          <w:rPr>
            <w:rFonts w:asciiTheme="minorHAnsi" w:eastAsiaTheme="minorEastAsia" w:hAnsiTheme="minorHAnsi"/>
            <w:noProof/>
            <w:sz w:val="22"/>
            <w:lang w:eastAsia="de-CH"/>
          </w:rPr>
          <w:tab/>
        </w:r>
        <w:r w:rsidR="00E0738D" w:rsidRPr="00C30E57">
          <w:rPr>
            <w:rStyle w:val="Hyperlink"/>
            <w:noProof/>
          </w:rPr>
          <w:t>Use Case-Gruppe 300: Kundenverwaltung</w:t>
        </w:r>
        <w:r w:rsidR="00E0738D">
          <w:rPr>
            <w:noProof/>
            <w:webHidden/>
          </w:rPr>
          <w:tab/>
        </w:r>
        <w:r w:rsidR="00E0738D">
          <w:rPr>
            <w:noProof/>
            <w:webHidden/>
          </w:rPr>
          <w:fldChar w:fldCharType="begin"/>
        </w:r>
        <w:r w:rsidR="00E0738D">
          <w:rPr>
            <w:noProof/>
            <w:webHidden/>
          </w:rPr>
          <w:instrText xml:space="preserve"> PAGEREF _Toc368830188 \h </w:instrText>
        </w:r>
        <w:r w:rsidR="00E0738D">
          <w:rPr>
            <w:noProof/>
            <w:webHidden/>
          </w:rPr>
        </w:r>
        <w:r w:rsidR="00E0738D">
          <w:rPr>
            <w:noProof/>
            <w:webHidden/>
          </w:rPr>
          <w:fldChar w:fldCharType="separate"/>
        </w:r>
        <w:r w:rsidR="00E0738D">
          <w:rPr>
            <w:noProof/>
            <w:webHidden/>
          </w:rPr>
          <w:t>44</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89" w:history="1">
        <w:r w:rsidR="00E0738D" w:rsidRPr="00C30E57">
          <w:rPr>
            <w:rStyle w:val="Hyperlink"/>
            <w:noProof/>
          </w:rPr>
          <w:t>7.3.1</w:t>
        </w:r>
        <w:r w:rsidR="00E0738D">
          <w:rPr>
            <w:rFonts w:asciiTheme="minorHAnsi" w:eastAsiaTheme="minorEastAsia" w:hAnsiTheme="minorHAnsi"/>
            <w:noProof/>
            <w:sz w:val="22"/>
            <w:lang w:eastAsia="de-CH"/>
          </w:rPr>
          <w:tab/>
        </w:r>
        <w:r w:rsidR="00E0738D" w:rsidRPr="00C30E57">
          <w:rPr>
            <w:rStyle w:val="Hyperlink"/>
            <w:noProof/>
          </w:rPr>
          <w:t>Aktivitätsdiagramm zu Use Case 310: Kunden sperren</w:t>
        </w:r>
        <w:r w:rsidR="00E0738D">
          <w:rPr>
            <w:noProof/>
            <w:webHidden/>
          </w:rPr>
          <w:tab/>
        </w:r>
        <w:r w:rsidR="00E0738D">
          <w:rPr>
            <w:noProof/>
            <w:webHidden/>
          </w:rPr>
          <w:fldChar w:fldCharType="begin"/>
        </w:r>
        <w:r w:rsidR="00E0738D">
          <w:rPr>
            <w:noProof/>
            <w:webHidden/>
          </w:rPr>
          <w:instrText xml:space="preserve"> PAGEREF _Toc368830189 \h </w:instrText>
        </w:r>
        <w:r w:rsidR="00E0738D">
          <w:rPr>
            <w:noProof/>
            <w:webHidden/>
          </w:rPr>
        </w:r>
        <w:r w:rsidR="00E0738D">
          <w:rPr>
            <w:noProof/>
            <w:webHidden/>
          </w:rPr>
          <w:fldChar w:fldCharType="separate"/>
        </w:r>
        <w:r w:rsidR="00E0738D">
          <w:rPr>
            <w:noProof/>
            <w:webHidden/>
          </w:rPr>
          <w:t>44</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90" w:history="1">
        <w:r w:rsidR="00E0738D" w:rsidRPr="00C30E57">
          <w:rPr>
            <w:rStyle w:val="Hyperlink"/>
            <w:noProof/>
          </w:rPr>
          <w:t>7.3.2</w:t>
        </w:r>
        <w:r w:rsidR="00E0738D">
          <w:rPr>
            <w:rFonts w:asciiTheme="minorHAnsi" w:eastAsiaTheme="minorEastAsia" w:hAnsiTheme="minorHAnsi"/>
            <w:noProof/>
            <w:sz w:val="22"/>
            <w:lang w:eastAsia="de-CH"/>
          </w:rPr>
          <w:tab/>
        </w:r>
        <w:r w:rsidR="00E0738D" w:rsidRPr="00C30E57">
          <w:rPr>
            <w:rStyle w:val="Hyperlink"/>
            <w:noProof/>
          </w:rPr>
          <w:t>Aktivitätsdiagramm zu Use Case 320: Kundenprofil ansehen</w:t>
        </w:r>
        <w:r w:rsidR="00E0738D">
          <w:rPr>
            <w:noProof/>
            <w:webHidden/>
          </w:rPr>
          <w:tab/>
        </w:r>
        <w:r w:rsidR="00E0738D">
          <w:rPr>
            <w:noProof/>
            <w:webHidden/>
          </w:rPr>
          <w:fldChar w:fldCharType="begin"/>
        </w:r>
        <w:r w:rsidR="00E0738D">
          <w:rPr>
            <w:noProof/>
            <w:webHidden/>
          </w:rPr>
          <w:instrText xml:space="preserve"> PAGEREF _Toc368830190 \h </w:instrText>
        </w:r>
        <w:r w:rsidR="00E0738D">
          <w:rPr>
            <w:noProof/>
            <w:webHidden/>
          </w:rPr>
        </w:r>
        <w:r w:rsidR="00E0738D">
          <w:rPr>
            <w:noProof/>
            <w:webHidden/>
          </w:rPr>
          <w:fldChar w:fldCharType="separate"/>
        </w:r>
        <w:r w:rsidR="00E0738D">
          <w:rPr>
            <w:noProof/>
            <w:webHidden/>
          </w:rPr>
          <w:t>45</w:t>
        </w:r>
        <w:r w:rsidR="00E0738D">
          <w:rPr>
            <w:noProof/>
            <w:webHidden/>
          </w:rPr>
          <w:fldChar w:fldCharType="end"/>
        </w:r>
      </w:hyperlink>
    </w:p>
    <w:p w:rsidR="00E0738D" w:rsidRDefault="008E66CA">
      <w:pPr>
        <w:pStyle w:val="Verzeichnis2"/>
        <w:tabs>
          <w:tab w:val="left" w:pos="880"/>
          <w:tab w:val="right" w:leader="dot" w:pos="9060"/>
        </w:tabs>
        <w:rPr>
          <w:rFonts w:asciiTheme="minorHAnsi" w:eastAsiaTheme="minorEastAsia" w:hAnsiTheme="minorHAnsi"/>
          <w:noProof/>
          <w:sz w:val="22"/>
          <w:lang w:eastAsia="de-CH"/>
        </w:rPr>
      </w:pPr>
      <w:hyperlink w:anchor="_Toc368830191" w:history="1">
        <w:r w:rsidR="00E0738D" w:rsidRPr="00C30E57">
          <w:rPr>
            <w:rStyle w:val="Hyperlink"/>
            <w:noProof/>
          </w:rPr>
          <w:t>7.4</w:t>
        </w:r>
        <w:r w:rsidR="00E0738D">
          <w:rPr>
            <w:rFonts w:asciiTheme="minorHAnsi" w:eastAsiaTheme="minorEastAsia" w:hAnsiTheme="minorHAnsi"/>
            <w:noProof/>
            <w:sz w:val="22"/>
            <w:lang w:eastAsia="de-CH"/>
          </w:rPr>
          <w:tab/>
        </w:r>
        <w:r w:rsidR="00E0738D" w:rsidRPr="00C30E57">
          <w:rPr>
            <w:rStyle w:val="Hyperlink"/>
            <w:noProof/>
          </w:rPr>
          <w:t>Use Case-Gruppe 400: Anmeldung</w:t>
        </w:r>
        <w:r w:rsidR="00E0738D">
          <w:rPr>
            <w:noProof/>
            <w:webHidden/>
          </w:rPr>
          <w:tab/>
        </w:r>
        <w:r w:rsidR="00E0738D">
          <w:rPr>
            <w:noProof/>
            <w:webHidden/>
          </w:rPr>
          <w:fldChar w:fldCharType="begin"/>
        </w:r>
        <w:r w:rsidR="00E0738D">
          <w:rPr>
            <w:noProof/>
            <w:webHidden/>
          </w:rPr>
          <w:instrText xml:space="preserve"> PAGEREF _Toc368830191 \h </w:instrText>
        </w:r>
        <w:r w:rsidR="00E0738D">
          <w:rPr>
            <w:noProof/>
            <w:webHidden/>
          </w:rPr>
        </w:r>
        <w:r w:rsidR="00E0738D">
          <w:rPr>
            <w:noProof/>
            <w:webHidden/>
          </w:rPr>
          <w:fldChar w:fldCharType="separate"/>
        </w:r>
        <w:r w:rsidR="00E0738D">
          <w:rPr>
            <w:noProof/>
            <w:webHidden/>
          </w:rPr>
          <w:t>46</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92" w:history="1">
        <w:r w:rsidR="00E0738D" w:rsidRPr="00C30E57">
          <w:rPr>
            <w:rStyle w:val="Hyperlink"/>
            <w:noProof/>
          </w:rPr>
          <w:t>7.4.1</w:t>
        </w:r>
        <w:r w:rsidR="00E0738D">
          <w:rPr>
            <w:rFonts w:asciiTheme="minorHAnsi" w:eastAsiaTheme="minorEastAsia" w:hAnsiTheme="minorHAnsi"/>
            <w:noProof/>
            <w:sz w:val="22"/>
            <w:lang w:eastAsia="de-CH"/>
          </w:rPr>
          <w:tab/>
        </w:r>
        <w:r w:rsidR="00E0738D" w:rsidRPr="00C30E57">
          <w:rPr>
            <w:rStyle w:val="Hyperlink"/>
            <w:noProof/>
          </w:rPr>
          <w:t>Aktivitätsdiagramm zu Use Case 410: Registrierung der Kundendaten</w:t>
        </w:r>
        <w:r w:rsidR="00E0738D">
          <w:rPr>
            <w:noProof/>
            <w:webHidden/>
          </w:rPr>
          <w:tab/>
        </w:r>
        <w:r w:rsidR="00E0738D">
          <w:rPr>
            <w:noProof/>
            <w:webHidden/>
          </w:rPr>
          <w:fldChar w:fldCharType="begin"/>
        </w:r>
        <w:r w:rsidR="00E0738D">
          <w:rPr>
            <w:noProof/>
            <w:webHidden/>
          </w:rPr>
          <w:instrText xml:space="preserve"> PAGEREF _Toc368830192 \h </w:instrText>
        </w:r>
        <w:r w:rsidR="00E0738D">
          <w:rPr>
            <w:noProof/>
            <w:webHidden/>
          </w:rPr>
        </w:r>
        <w:r w:rsidR="00E0738D">
          <w:rPr>
            <w:noProof/>
            <w:webHidden/>
          </w:rPr>
          <w:fldChar w:fldCharType="separate"/>
        </w:r>
        <w:r w:rsidR="00E0738D">
          <w:rPr>
            <w:noProof/>
            <w:webHidden/>
          </w:rPr>
          <w:t>46</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93" w:history="1">
        <w:r w:rsidR="00E0738D" w:rsidRPr="00C30E57">
          <w:rPr>
            <w:rStyle w:val="Hyperlink"/>
            <w:noProof/>
          </w:rPr>
          <w:t>7.4.2</w:t>
        </w:r>
        <w:r w:rsidR="00E0738D">
          <w:rPr>
            <w:rFonts w:asciiTheme="minorHAnsi" w:eastAsiaTheme="minorEastAsia" w:hAnsiTheme="minorHAnsi"/>
            <w:noProof/>
            <w:sz w:val="22"/>
            <w:lang w:eastAsia="de-CH"/>
          </w:rPr>
          <w:tab/>
        </w:r>
        <w:r w:rsidR="00E0738D" w:rsidRPr="00C30E57">
          <w:rPr>
            <w:rStyle w:val="Hyperlink"/>
            <w:noProof/>
          </w:rPr>
          <w:t>Aktivitätsdiagramm zu den Use Cases 411/412</w:t>
        </w:r>
        <w:r w:rsidR="00E0738D">
          <w:rPr>
            <w:noProof/>
            <w:webHidden/>
          </w:rPr>
          <w:tab/>
        </w:r>
        <w:r w:rsidR="00E0738D">
          <w:rPr>
            <w:noProof/>
            <w:webHidden/>
          </w:rPr>
          <w:fldChar w:fldCharType="begin"/>
        </w:r>
        <w:r w:rsidR="00E0738D">
          <w:rPr>
            <w:noProof/>
            <w:webHidden/>
          </w:rPr>
          <w:instrText xml:space="preserve"> PAGEREF _Toc368830193 \h </w:instrText>
        </w:r>
        <w:r w:rsidR="00E0738D">
          <w:rPr>
            <w:noProof/>
            <w:webHidden/>
          </w:rPr>
        </w:r>
        <w:r w:rsidR="00E0738D">
          <w:rPr>
            <w:noProof/>
            <w:webHidden/>
          </w:rPr>
          <w:fldChar w:fldCharType="separate"/>
        </w:r>
        <w:r w:rsidR="00E0738D">
          <w:rPr>
            <w:noProof/>
            <w:webHidden/>
          </w:rPr>
          <w:t>47</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94" w:history="1">
        <w:r w:rsidR="00E0738D" w:rsidRPr="00C30E57">
          <w:rPr>
            <w:rStyle w:val="Hyperlink"/>
            <w:noProof/>
          </w:rPr>
          <w:t>7.4.3</w:t>
        </w:r>
        <w:r w:rsidR="00E0738D">
          <w:rPr>
            <w:rFonts w:asciiTheme="minorHAnsi" w:eastAsiaTheme="minorEastAsia" w:hAnsiTheme="minorHAnsi"/>
            <w:noProof/>
            <w:sz w:val="22"/>
            <w:lang w:eastAsia="de-CH"/>
          </w:rPr>
          <w:tab/>
        </w:r>
        <w:r w:rsidR="00E0738D" w:rsidRPr="00C30E57">
          <w:rPr>
            <w:rStyle w:val="Hyperlink"/>
            <w:noProof/>
          </w:rPr>
          <w:t>Aktivitätsdiagramm zu Use Case 430: Passwort vergessen</w:t>
        </w:r>
        <w:r w:rsidR="00E0738D">
          <w:rPr>
            <w:noProof/>
            <w:webHidden/>
          </w:rPr>
          <w:tab/>
        </w:r>
        <w:r w:rsidR="00E0738D">
          <w:rPr>
            <w:noProof/>
            <w:webHidden/>
          </w:rPr>
          <w:fldChar w:fldCharType="begin"/>
        </w:r>
        <w:r w:rsidR="00E0738D">
          <w:rPr>
            <w:noProof/>
            <w:webHidden/>
          </w:rPr>
          <w:instrText xml:space="preserve"> PAGEREF _Toc368830194 \h </w:instrText>
        </w:r>
        <w:r w:rsidR="00E0738D">
          <w:rPr>
            <w:noProof/>
            <w:webHidden/>
          </w:rPr>
        </w:r>
        <w:r w:rsidR="00E0738D">
          <w:rPr>
            <w:noProof/>
            <w:webHidden/>
          </w:rPr>
          <w:fldChar w:fldCharType="separate"/>
        </w:r>
        <w:r w:rsidR="00E0738D">
          <w:rPr>
            <w:noProof/>
            <w:webHidden/>
          </w:rPr>
          <w:t>48</w:t>
        </w:r>
        <w:r w:rsidR="00E0738D">
          <w:rPr>
            <w:noProof/>
            <w:webHidden/>
          </w:rPr>
          <w:fldChar w:fldCharType="end"/>
        </w:r>
      </w:hyperlink>
    </w:p>
    <w:p w:rsidR="00E0738D" w:rsidRDefault="008E66CA">
      <w:pPr>
        <w:pStyle w:val="Verzeichnis2"/>
        <w:tabs>
          <w:tab w:val="left" w:pos="880"/>
          <w:tab w:val="right" w:leader="dot" w:pos="9060"/>
        </w:tabs>
        <w:rPr>
          <w:rFonts w:asciiTheme="minorHAnsi" w:eastAsiaTheme="minorEastAsia" w:hAnsiTheme="minorHAnsi"/>
          <w:noProof/>
          <w:sz w:val="22"/>
          <w:lang w:eastAsia="de-CH"/>
        </w:rPr>
      </w:pPr>
      <w:hyperlink w:anchor="_Toc368830195" w:history="1">
        <w:r w:rsidR="00E0738D" w:rsidRPr="00C30E57">
          <w:rPr>
            <w:rStyle w:val="Hyperlink"/>
            <w:noProof/>
          </w:rPr>
          <w:t>7.5</w:t>
        </w:r>
        <w:r w:rsidR="00E0738D">
          <w:rPr>
            <w:rFonts w:asciiTheme="minorHAnsi" w:eastAsiaTheme="minorEastAsia" w:hAnsiTheme="minorHAnsi"/>
            <w:noProof/>
            <w:sz w:val="22"/>
            <w:lang w:eastAsia="de-CH"/>
          </w:rPr>
          <w:tab/>
        </w:r>
        <w:r w:rsidR="00E0738D" w:rsidRPr="00C30E57">
          <w:rPr>
            <w:rStyle w:val="Hyperlink"/>
            <w:noProof/>
          </w:rPr>
          <w:t>Use Case-Gruppe 500: Kundenkontoverwaltung</w:t>
        </w:r>
        <w:r w:rsidR="00E0738D">
          <w:rPr>
            <w:noProof/>
            <w:webHidden/>
          </w:rPr>
          <w:tab/>
        </w:r>
        <w:r w:rsidR="00E0738D">
          <w:rPr>
            <w:noProof/>
            <w:webHidden/>
          </w:rPr>
          <w:fldChar w:fldCharType="begin"/>
        </w:r>
        <w:r w:rsidR="00E0738D">
          <w:rPr>
            <w:noProof/>
            <w:webHidden/>
          </w:rPr>
          <w:instrText xml:space="preserve"> PAGEREF _Toc368830195 \h </w:instrText>
        </w:r>
        <w:r w:rsidR="00E0738D">
          <w:rPr>
            <w:noProof/>
            <w:webHidden/>
          </w:rPr>
        </w:r>
        <w:r w:rsidR="00E0738D">
          <w:rPr>
            <w:noProof/>
            <w:webHidden/>
          </w:rPr>
          <w:fldChar w:fldCharType="separate"/>
        </w:r>
        <w:r w:rsidR="00E0738D">
          <w:rPr>
            <w:noProof/>
            <w:webHidden/>
          </w:rPr>
          <w:t>49</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96" w:history="1">
        <w:r w:rsidR="00E0738D" w:rsidRPr="00C30E57">
          <w:rPr>
            <w:rStyle w:val="Hyperlink"/>
            <w:noProof/>
          </w:rPr>
          <w:t>7.5.1</w:t>
        </w:r>
        <w:r w:rsidR="00E0738D">
          <w:rPr>
            <w:rFonts w:asciiTheme="minorHAnsi" w:eastAsiaTheme="minorEastAsia" w:hAnsiTheme="minorHAnsi"/>
            <w:noProof/>
            <w:sz w:val="22"/>
            <w:lang w:eastAsia="de-CH"/>
          </w:rPr>
          <w:tab/>
        </w:r>
        <w:r w:rsidR="00E0738D" w:rsidRPr="00C30E57">
          <w:rPr>
            <w:rStyle w:val="Hyperlink"/>
            <w:noProof/>
          </w:rPr>
          <w:t>Aktivitätsdiagramm zu Use Case 510: Profildaten ändern</w:t>
        </w:r>
        <w:r w:rsidR="00E0738D">
          <w:rPr>
            <w:noProof/>
            <w:webHidden/>
          </w:rPr>
          <w:tab/>
        </w:r>
        <w:r w:rsidR="00E0738D">
          <w:rPr>
            <w:noProof/>
            <w:webHidden/>
          </w:rPr>
          <w:fldChar w:fldCharType="begin"/>
        </w:r>
        <w:r w:rsidR="00E0738D">
          <w:rPr>
            <w:noProof/>
            <w:webHidden/>
          </w:rPr>
          <w:instrText xml:space="preserve"> PAGEREF _Toc368830196 \h </w:instrText>
        </w:r>
        <w:r w:rsidR="00E0738D">
          <w:rPr>
            <w:noProof/>
            <w:webHidden/>
          </w:rPr>
        </w:r>
        <w:r w:rsidR="00E0738D">
          <w:rPr>
            <w:noProof/>
            <w:webHidden/>
          </w:rPr>
          <w:fldChar w:fldCharType="separate"/>
        </w:r>
        <w:r w:rsidR="00E0738D">
          <w:rPr>
            <w:noProof/>
            <w:webHidden/>
          </w:rPr>
          <w:t>49</w:t>
        </w:r>
        <w:r w:rsidR="00E0738D">
          <w:rPr>
            <w:noProof/>
            <w:webHidden/>
          </w:rPr>
          <w:fldChar w:fldCharType="end"/>
        </w:r>
      </w:hyperlink>
    </w:p>
    <w:p w:rsidR="00E0738D" w:rsidRDefault="008E66CA">
      <w:pPr>
        <w:pStyle w:val="Verzeichnis3"/>
        <w:tabs>
          <w:tab w:val="left" w:pos="1320"/>
          <w:tab w:val="right" w:leader="dot" w:pos="9060"/>
        </w:tabs>
        <w:rPr>
          <w:rFonts w:asciiTheme="minorHAnsi" w:eastAsiaTheme="minorEastAsia" w:hAnsiTheme="minorHAnsi"/>
          <w:noProof/>
          <w:sz w:val="22"/>
          <w:lang w:eastAsia="de-CH"/>
        </w:rPr>
      </w:pPr>
      <w:hyperlink w:anchor="_Toc368830197" w:history="1">
        <w:r w:rsidR="00E0738D" w:rsidRPr="00C30E57">
          <w:rPr>
            <w:rStyle w:val="Hyperlink"/>
            <w:noProof/>
          </w:rPr>
          <w:t>7.5.2</w:t>
        </w:r>
        <w:r w:rsidR="00E0738D">
          <w:rPr>
            <w:rFonts w:asciiTheme="minorHAnsi" w:eastAsiaTheme="minorEastAsia" w:hAnsiTheme="minorHAnsi"/>
            <w:noProof/>
            <w:sz w:val="22"/>
            <w:lang w:eastAsia="de-CH"/>
          </w:rPr>
          <w:tab/>
        </w:r>
        <w:r w:rsidR="00E0738D" w:rsidRPr="00C30E57">
          <w:rPr>
            <w:rStyle w:val="Hyperlink"/>
            <w:noProof/>
          </w:rPr>
          <w:t>Aktivitätsdiagramm zu Use Case 520: Notifikationen</w:t>
        </w:r>
        <w:r w:rsidR="00E0738D">
          <w:rPr>
            <w:noProof/>
            <w:webHidden/>
          </w:rPr>
          <w:tab/>
        </w:r>
        <w:r w:rsidR="00E0738D">
          <w:rPr>
            <w:noProof/>
            <w:webHidden/>
          </w:rPr>
          <w:fldChar w:fldCharType="begin"/>
        </w:r>
        <w:r w:rsidR="00E0738D">
          <w:rPr>
            <w:noProof/>
            <w:webHidden/>
          </w:rPr>
          <w:instrText xml:space="preserve"> PAGEREF _Toc368830197 \h </w:instrText>
        </w:r>
        <w:r w:rsidR="00E0738D">
          <w:rPr>
            <w:noProof/>
            <w:webHidden/>
          </w:rPr>
        </w:r>
        <w:r w:rsidR="00E0738D">
          <w:rPr>
            <w:noProof/>
            <w:webHidden/>
          </w:rPr>
          <w:fldChar w:fldCharType="separate"/>
        </w:r>
        <w:r w:rsidR="00E0738D">
          <w:rPr>
            <w:noProof/>
            <w:webHidden/>
          </w:rPr>
          <w:t>50</w:t>
        </w:r>
        <w:r w:rsidR="00E0738D">
          <w:rPr>
            <w:noProof/>
            <w:webHidden/>
          </w:rPr>
          <w:fldChar w:fldCharType="end"/>
        </w:r>
      </w:hyperlink>
    </w:p>
    <w:p w:rsidR="00A24E88" w:rsidRDefault="008049B0" w:rsidP="00EB4CB1">
      <w:pPr>
        <w:pStyle w:val="Verzeichnis3"/>
        <w:tabs>
          <w:tab w:val="left" w:pos="1320"/>
          <w:tab w:val="right" w:leader="dot" w:pos="9060"/>
        </w:tabs>
        <w:rPr>
          <w:rFonts w:eastAsiaTheme="majorEastAsia" w:cstheme="majorBidi"/>
          <w:color w:val="365F91" w:themeColor="accent1" w:themeShade="BF"/>
          <w:sz w:val="28"/>
          <w:szCs w:val="28"/>
        </w:rPr>
      </w:pPr>
      <w:r w:rsidRPr="00577D21">
        <w:rPr>
          <w:sz w:val="18"/>
          <w:szCs w:val="18"/>
        </w:rPr>
        <w:fldChar w:fldCharType="end"/>
      </w:r>
      <w:r w:rsidR="00A24E88">
        <w:br w:type="page"/>
      </w:r>
    </w:p>
    <w:p w:rsidR="00646A6F" w:rsidRDefault="00E83640" w:rsidP="00646A6F">
      <w:pPr>
        <w:pStyle w:val="berschrift1"/>
        <w:numPr>
          <w:ilvl w:val="0"/>
          <w:numId w:val="1"/>
        </w:numPr>
        <w:ind w:left="567" w:hanging="567"/>
      </w:pPr>
      <w:bookmarkStart w:id="1" w:name="_Toc368830135"/>
      <w:r w:rsidRPr="005A18C1">
        <w:lastRenderedPageBreak/>
        <w:t>Projektbeschreibung</w:t>
      </w:r>
      <w:bookmarkStart w:id="2" w:name="_Toc337549095"/>
      <w:bookmarkEnd w:id="0"/>
      <w:bookmarkEnd w:id="1"/>
    </w:p>
    <w:p w:rsidR="006F104B" w:rsidRDefault="00E83640" w:rsidP="006F104B">
      <w:pPr>
        <w:pStyle w:val="berschrift2"/>
      </w:pPr>
      <w:bookmarkStart w:id="3" w:name="_Toc368830136"/>
      <w:r w:rsidRPr="005A18C1">
        <w:t>Situation</w:t>
      </w:r>
      <w:bookmarkStart w:id="4" w:name="_Toc337549096"/>
      <w:bookmarkEnd w:id="2"/>
      <w:bookmarkEnd w:id="3"/>
    </w:p>
    <w:p w:rsidR="00382E20" w:rsidRDefault="00382E20" w:rsidP="00382E20"/>
    <w:p w:rsidR="00382E20" w:rsidRPr="00382E20" w:rsidRDefault="004220BB" w:rsidP="002102F1">
      <w:pPr>
        <w:ind w:left="273"/>
      </w:pPr>
      <w:r>
        <w:t>Als Vorlage für das diesjährige I</w:t>
      </w:r>
      <w:r w:rsidR="002102F1">
        <w:t>nformatikprojekt dient das traditionelle Kartenspiel “Der grosse Dalmuti “. Dieses Spiel soll in einer Client-Server Anwendung zu einem</w:t>
      </w:r>
      <w:r w:rsidR="00430C8F">
        <w:t xml:space="preserve"> Online Spiel umfunktioniert werden mit Hilfe von Java-Programmierung.</w:t>
      </w:r>
      <w:r w:rsidR="00DC74B1">
        <w:t xml:space="preserve"> Als Grundlage für dieses Software-Engineering Projekt dienen die Vorkenntnisse, die wir uns in den Modulen Java 1, Java 2, und Software-Engineering 1 angeeignet haben. </w:t>
      </w:r>
      <w:r w:rsidR="00430C8F">
        <w:t xml:space="preserve"> </w:t>
      </w:r>
      <w:r w:rsidR="002102F1">
        <w:t xml:space="preserve"> </w:t>
      </w:r>
    </w:p>
    <w:p w:rsidR="00E66699" w:rsidRDefault="00E83640" w:rsidP="00E66699">
      <w:pPr>
        <w:pStyle w:val="berschrift2"/>
      </w:pPr>
      <w:bookmarkStart w:id="5" w:name="_Toc368830137"/>
      <w:r w:rsidRPr="005A18C1">
        <w:t>Angestrebte Lösung</w:t>
      </w:r>
      <w:bookmarkEnd w:id="4"/>
      <w:bookmarkEnd w:id="5"/>
    </w:p>
    <w:p w:rsidR="00AF05A7" w:rsidRDefault="00AF05A7" w:rsidP="00AF05A7"/>
    <w:p w:rsidR="001A7E1A" w:rsidRDefault="00DC74B1" w:rsidP="00644C4A">
      <w:pPr>
        <w:ind w:left="284"/>
        <w:rPr>
          <w:szCs w:val="20"/>
        </w:rPr>
      </w:pPr>
      <w:r>
        <w:rPr>
          <w:szCs w:val="20"/>
        </w:rPr>
        <w:t xml:space="preserve">Ziel ist es, eine durchdachte </w:t>
      </w:r>
      <w:r w:rsidR="007E41E1">
        <w:rPr>
          <w:szCs w:val="20"/>
        </w:rPr>
        <w:t>und lauffähige Spielversion unter Einhaltung der Spielregeln zu gestalten und zu programmieren. Das Spiel soll eine begrenzte Anzahl von 4 Spielern zulassen</w:t>
      </w:r>
      <w:r w:rsidR="00AE0EFB">
        <w:rPr>
          <w:szCs w:val="20"/>
        </w:rPr>
        <w:t>,</w:t>
      </w:r>
      <w:r w:rsidR="00653532">
        <w:rPr>
          <w:szCs w:val="20"/>
        </w:rPr>
        <w:t xml:space="preserve"> welche jeweils einen Client ausführen</w:t>
      </w:r>
      <w:r w:rsidR="007E41E1">
        <w:rPr>
          <w:szCs w:val="20"/>
        </w:rPr>
        <w:t xml:space="preserve"> und über einen Server </w:t>
      </w:r>
      <w:r w:rsidR="00653532">
        <w:rPr>
          <w:szCs w:val="20"/>
        </w:rPr>
        <w:t xml:space="preserve">koordiniert werden. Zuerst wird nach dem Motto “Keep it Simple“ vor allem darauf geachtet, dass die Basisanforderungen eingehalten werden und das Spiel läuft. Sollte zum Schluss noch überschüssige </w:t>
      </w:r>
      <w:r w:rsidR="00AE0EFB">
        <w:rPr>
          <w:szCs w:val="20"/>
        </w:rPr>
        <w:t>Kapazitäten</w:t>
      </w:r>
      <w:r w:rsidR="00653532">
        <w:rPr>
          <w:szCs w:val="20"/>
        </w:rPr>
        <w:t xml:space="preserve"> </w:t>
      </w:r>
      <w:r w:rsidR="00AE0EFB">
        <w:rPr>
          <w:szCs w:val="20"/>
        </w:rPr>
        <w:t>verbleiben</w:t>
      </w:r>
      <w:r w:rsidR="00653532">
        <w:rPr>
          <w:szCs w:val="20"/>
        </w:rPr>
        <w:t xml:space="preserve">, </w:t>
      </w:r>
      <w:r w:rsidR="00AE0EFB">
        <w:rPr>
          <w:szCs w:val="20"/>
        </w:rPr>
        <w:t>werden wir versuchen</w:t>
      </w:r>
      <w:r w:rsidR="00653532">
        <w:rPr>
          <w:szCs w:val="20"/>
        </w:rPr>
        <w:t xml:space="preserve"> Leistungs-und Begeisterungsanforderungen realisieren.  </w:t>
      </w:r>
    </w:p>
    <w:p w:rsidR="00DD0EA9" w:rsidRDefault="00DD0EA9">
      <w:pPr>
        <w:spacing w:line="276" w:lineRule="auto"/>
      </w:pPr>
      <w:r>
        <w:br w:type="page"/>
      </w:r>
    </w:p>
    <w:p w:rsidR="00E83640" w:rsidRDefault="001B1FE6" w:rsidP="004D2E58">
      <w:pPr>
        <w:pStyle w:val="berschrift1"/>
        <w:numPr>
          <w:ilvl w:val="0"/>
          <w:numId w:val="7"/>
        </w:numPr>
        <w:ind w:left="567" w:hanging="567"/>
      </w:pPr>
      <w:bookmarkStart w:id="6" w:name="_Toc337549097"/>
      <w:bookmarkStart w:id="7" w:name="_Toc368830138"/>
      <w:r>
        <w:lastRenderedPageBreak/>
        <w:t>W</w:t>
      </w:r>
      <w:r w:rsidR="00E83640" w:rsidRPr="005A18C1">
        <w:t>ichtige Rahmenbedingungen</w:t>
      </w:r>
      <w:bookmarkEnd w:id="6"/>
      <w:bookmarkEnd w:id="7"/>
    </w:p>
    <w:p w:rsidR="00346704" w:rsidRDefault="00346704" w:rsidP="00346704"/>
    <w:p w:rsidR="001D52BF" w:rsidRDefault="001D52BF" w:rsidP="000D05C1">
      <w:pPr>
        <w:tabs>
          <w:tab w:val="left" w:pos="2552"/>
        </w:tabs>
        <w:spacing w:after="60"/>
        <w:ind w:left="2550" w:hanging="2550"/>
        <w:rPr>
          <w:szCs w:val="20"/>
        </w:rPr>
      </w:pPr>
      <w:r w:rsidRPr="0051282D">
        <w:rPr>
          <w:b/>
          <w:szCs w:val="20"/>
        </w:rPr>
        <w:t>Technisch:</w:t>
      </w:r>
      <w:r>
        <w:rPr>
          <w:szCs w:val="20"/>
        </w:rPr>
        <w:t xml:space="preserve"> </w:t>
      </w:r>
      <w:r>
        <w:rPr>
          <w:szCs w:val="20"/>
        </w:rPr>
        <w:tab/>
      </w:r>
      <w:r w:rsidR="000D05C1">
        <w:rPr>
          <w:szCs w:val="20"/>
        </w:rPr>
        <w:tab/>
        <w:t xml:space="preserve">Java 7 als Programmiersprache. Keine J2EE oder andere schwergewichtige Frameworks. Als Mockup Designertool dient Balsamic und für die Gestaltung der UML-und anderer Diagramme wird Visio verwendet. </w:t>
      </w:r>
    </w:p>
    <w:p w:rsidR="000D05C1" w:rsidRDefault="000D05C1" w:rsidP="000D05C1">
      <w:pPr>
        <w:tabs>
          <w:tab w:val="left" w:pos="2552"/>
        </w:tabs>
        <w:spacing w:after="60"/>
        <w:rPr>
          <w:szCs w:val="20"/>
        </w:rPr>
      </w:pPr>
      <w:r>
        <w:rPr>
          <w:b/>
          <w:szCs w:val="20"/>
        </w:rPr>
        <w:t>Architektur</w:t>
      </w:r>
      <w:r w:rsidR="001D52BF" w:rsidRPr="0051282D">
        <w:rPr>
          <w:b/>
          <w:szCs w:val="20"/>
        </w:rPr>
        <w:t>:</w:t>
      </w:r>
      <w:r>
        <w:rPr>
          <w:b/>
          <w:szCs w:val="20"/>
        </w:rPr>
        <w:tab/>
      </w:r>
      <w:r>
        <w:rPr>
          <w:szCs w:val="20"/>
        </w:rPr>
        <w:t>Das Spiel basiert auf einer Client-Server Architektur und eine</w:t>
      </w:r>
      <w:r>
        <w:rPr>
          <w:szCs w:val="20"/>
        </w:rPr>
        <w:tab/>
        <w:t xml:space="preserve">Datenbank ist für dieses Projekt nicht notwendig. </w:t>
      </w:r>
    </w:p>
    <w:p w:rsidR="001D52BF" w:rsidRDefault="001D52BF" w:rsidP="00C426D2">
      <w:pPr>
        <w:tabs>
          <w:tab w:val="left" w:pos="2552"/>
        </w:tabs>
        <w:spacing w:after="60"/>
        <w:ind w:left="2550" w:hanging="2550"/>
        <w:rPr>
          <w:szCs w:val="20"/>
        </w:rPr>
      </w:pPr>
      <w:r w:rsidRPr="0051282D">
        <w:rPr>
          <w:b/>
          <w:szCs w:val="20"/>
        </w:rPr>
        <w:t>Gestaltung:</w:t>
      </w:r>
      <w:r>
        <w:rPr>
          <w:szCs w:val="20"/>
        </w:rPr>
        <w:t xml:space="preserve"> </w:t>
      </w:r>
      <w:r>
        <w:rPr>
          <w:szCs w:val="20"/>
        </w:rPr>
        <w:tab/>
      </w:r>
      <w:r w:rsidR="000D05C1">
        <w:rPr>
          <w:szCs w:val="20"/>
        </w:rPr>
        <w:t>Dem GUI sind keine Grenzen gesetzt, es sollte allerdings relativ</w:t>
      </w:r>
      <w:r w:rsidR="00C426D2">
        <w:rPr>
          <w:szCs w:val="20"/>
        </w:rPr>
        <w:t xml:space="preserve"> </w:t>
      </w:r>
      <w:r w:rsidR="000D05C1">
        <w:rPr>
          <w:szCs w:val="20"/>
        </w:rPr>
        <w:t xml:space="preserve">selbsterklärend für die Spieler sein und ein ansprechendes </w:t>
      </w:r>
      <w:r w:rsidR="00C426D2">
        <w:rPr>
          <w:szCs w:val="20"/>
        </w:rPr>
        <w:t>Design haben und sinngemäss zum Spiel passen.</w:t>
      </w:r>
    </w:p>
    <w:p w:rsidR="00C426D2" w:rsidRPr="007C76B9" w:rsidRDefault="00C426D2" w:rsidP="00C426D2">
      <w:pPr>
        <w:tabs>
          <w:tab w:val="left" w:pos="2552"/>
        </w:tabs>
        <w:spacing w:after="60"/>
        <w:ind w:left="2550" w:hanging="2550"/>
        <w:rPr>
          <w:szCs w:val="20"/>
        </w:rPr>
      </w:pPr>
      <w:r>
        <w:rPr>
          <w:b/>
          <w:szCs w:val="20"/>
        </w:rPr>
        <w:t>Vorkenntnisse:</w:t>
      </w:r>
      <w:r>
        <w:rPr>
          <w:szCs w:val="20"/>
        </w:rPr>
        <w:tab/>
        <w:t>Das Projekt und insbesondere die Programmierung basiert auf den Vorkenntnissen der Module Java 1, Java 2, und Software-Engineering 1.</w:t>
      </w:r>
    </w:p>
    <w:p w:rsidR="009002F9" w:rsidRPr="00346704" w:rsidRDefault="009002F9" w:rsidP="00346704"/>
    <w:p w:rsidR="00E83640" w:rsidRDefault="00E83640" w:rsidP="004D2E58">
      <w:pPr>
        <w:pStyle w:val="berschrift1"/>
        <w:numPr>
          <w:ilvl w:val="0"/>
          <w:numId w:val="7"/>
        </w:numPr>
        <w:ind w:left="567" w:hanging="567"/>
      </w:pPr>
      <w:bookmarkStart w:id="8" w:name="_Toc337549098"/>
      <w:bookmarkStart w:id="9" w:name="_Toc368830139"/>
      <w:r w:rsidRPr="005A18C1">
        <w:t>Abgrenzung</w:t>
      </w:r>
      <w:bookmarkEnd w:id="8"/>
      <w:bookmarkEnd w:id="9"/>
    </w:p>
    <w:p w:rsidR="00E946FA" w:rsidRDefault="00E946FA" w:rsidP="00E946FA"/>
    <w:p w:rsidR="00A74C4B" w:rsidRPr="005A18C1" w:rsidRDefault="0001097C" w:rsidP="00A74C4B">
      <w:pPr>
        <w:rPr>
          <w:szCs w:val="20"/>
        </w:rPr>
      </w:pPr>
      <w:r w:rsidRPr="00FE2C91">
        <w:rPr>
          <w:szCs w:val="20"/>
        </w:rPr>
        <w:t xml:space="preserve">Dieses Projekt befasst sich hauptsächlich mit der </w:t>
      </w:r>
      <w:r w:rsidR="00A74C4B">
        <w:rPr>
          <w:szCs w:val="20"/>
        </w:rPr>
        <w:t xml:space="preserve">Erreichung einer lauffähigen Applikation und es sind keine Vorgaben gemäss GUI gesetzt. Die Spielregeln “Aufstand und Revolution“ und “Abrechnung und Verwaltung der Punkte“ müssen nicht implementiert werden, der Fantasie für zusätzliche Anforderungen sind aber keine Grenzen gesetzt. Die Dokumentation ist wichtig aber im Vordergrund steht das Ziel eine funktionierende Software zu entwickeln. </w:t>
      </w:r>
    </w:p>
    <w:p w:rsidR="00E81728" w:rsidRDefault="00E81728">
      <w:pPr>
        <w:spacing w:line="276" w:lineRule="auto"/>
      </w:pPr>
    </w:p>
    <w:p w:rsidR="00EC2F8F" w:rsidRDefault="00EB529C" w:rsidP="00A74C4B">
      <w:pPr>
        <w:pStyle w:val="berschrift1"/>
        <w:numPr>
          <w:ilvl w:val="0"/>
          <w:numId w:val="7"/>
        </w:numPr>
        <w:ind w:left="567" w:hanging="567"/>
      </w:pPr>
      <w:bookmarkStart w:id="10" w:name="_Toc368830140"/>
      <w:r>
        <w:t>Anforderung</w:t>
      </w:r>
      <w:r w:rsidR="00173237">
        <w:t>en</w:t>
      </w:r>
      <w:r w:rsidR="00A74C4B">
        <w:t xml:space="preserve"> an die Software</w:t>
      </w:r>
      <w:bookmarkEnd w:id="10"/>
    </w:p>
    <w:p w:rsidR="00A74C4B" w:rsidRDefault="00A74C4B" w:rsidP="00A74C4B">
      <w:pPr>
        <w:rPr>
          <w:szCs w:val="20"/>
        </w:rPr>
      </w:pPr>
    </w:p>
    <w:p w:rsidR="005C0488" w:rsidRPr="002F2FF1" w:rsidRDefault="005C0488" w:rsidP="00A74C4B">
      <w:pPr>
        <w:rPr>
          <w:szCs w:val="20"/>
        </w:rPr>
      </w:pPr>
      <w:r w:rsidRPr="002F2FF1">
        <w:rPr>
          <w:b/>
          <w:szCs w:val="20"/>
        </w:rPr>
        <w:t>Standard-/ Basisanforderungen</w:t>
      </w:r>
      <w:r>
        <w:rPr>
          <w:b/>
          <w:szCs w:val="20"/>
        </w:rPr>
        <w:br/>
      </w:r>
      <w:r w:rsidR="00AA0B38">
        <w:rPr>
          <w:szCs w:val="20"/>
        </w:rPr>
        <w:t>-</w:t>
      </w:r>
      <w:r w:rsidR="00F4412B">
        <w:rPr>
          <w:szCs w:val="20"/>
        </w:rPr>
        <w:t xml:space="preserve"> </w:t>
      </w:r>
      <w:r w:rsidR="00AA3A6F">
        <w:rPr>
          <w:szCs w:val="20"/>
        </w:rPr>
        <w:t>Die Spielregeln werden komplett implementiert.</w:t>
      </w:r>
      <w:r w:rsidR="00CC63B9">
        <w:rPr>
          <w:szCs w:val="20"/>
        </w:rPr>
        <w:br/>
        <w:t>-</w:t>
      </w:r>
      <w:r w:rsidR="00F4412B">
        <w:rPr>
          <w:szCs w:val="20"/>
        </w:rPr>
        <w:t xml:space="preserve"> </w:t>
      </w:r>
      <w:r w:rsidR="00AA3A6F">
        <w:rPr>
          <w:szCs w:val="20"/>
        </w:rPr>
        <w:t>Das Spiel läuft einwandfrei als Client-Server Anwendung.</w:t>
      </w:r>
      <w:r w:rsidR="00CC63B9">
        <w:rPr>
          <w:noProof/>
          <w:szCs w:val="20"/>
          <w:lang w:eastAsia="de-CH"/>
        </w:rPr>
        <w:br/>
        <w:t>-</w:t>
      </w:r>
      <w:r w:rsidR="00F4412B">
        <w:rPr>
          <w:noProof/>
          <w:szCs w:val="20"/>
          <w:lang w:eastAsia="de-CH"/>
        </w:rPr>
        <w:t xml:space="preserve"> </w:t>
      </w:r>
      <w:r w:rsidR="00AA3A6F">
        <w:rPr>
          <w:noProof/>
          <w:szCs w:val="20"/>
          <w:lang w:eastAsia="de-CH"/>
        </w:rPr>
        <w:t>Die Installation und die Bedienung ist erklärt.</w:t>
      </w:r>
      <w:r w:rsidR="00CC63B9">
        <w:rPr>
          <w:noProof/>
          <w:szCs w:val="20"/>
          <w:lang w:eastAsia="de-CH"/>
        </w:rPr>
        <w:br/>
        <w:t>-</w:t>
      </w:r>
      <w:r w:rsidR="00F4412B">
        <w:rPr>
          <w:noProof/>
          <w:szCs w:val="20"/>
          <w:lang w:eastAsia="de-CH"/>
        </w:rPr>
        <w:t xml:space="preserve"> </w:t>
      </w:r>
      <w:r w:rsidR="00AA3A6F">
        <w:rPr>
          <w:szCs w:val="20"/>
        </w:rPr>
        <w:t xml:space="preserve">Das GUI ist übersichtlich, ansprechend und enthält die notwendigen Spielinfos. </w:t>
      </w:r>
    </w:p>
    <w:p w:rsidR="005C0488" w:rsidRPr="00411B35" w:rsidRDefault="005C0488" w:rsidP="00110DDE">
      <w:pPr>
        <w:rPr>
          <w:szCs w:val="20"/>
        </w:rPr>
      </w:pPr>
      <w:r w:rsidRPr="002F2FF1">
        <w:rPr>
          <w:b/>
          <w:szCs w:val="20"/>
        </w:rPr>
        <w:t>Leistungsanforderungen</w:t>
      </w:r>
      <w:r>
        <w:rPr>
          <w:b/>
          <w:szCs w:val="20"/>
        </w:rPr>
        <w:br/>
      </w:r>
      <w:r w:rsidR="00CC63B9">
        <w:rPr>
          <w:szCs w:val="20"/>
        </w:rPr>
        <w:t>-</w:t>
      </w:r>
      <w:r w:rsidR="00F4412B">
        <w:rPr>
          <w:szCs w:val="20"/>
        </w:rPr>
        <w:t xml:space="preserve"> </w:t>
      </w:r>
      <w:r w:rsidR="00AA3A6F">
        <w:rPr>
          <w:szCs w:val="20"/>
        </w:rPr>
        <w:t>Jeder Spieler hat einen Benutzernamen mit dem er sich</w:t>
      </w:r>
      <w:r w:rsidR="00110DDE">
        <w:rPr>
          <w:szCs w:val="20"/>
        </w:rPr>
        <w:t xml:space="preserve"> </w:t>
      </w:r>
      <w:r w:rsidR="00AA3A6F">
        <w:rPr>
          <w:szCs w:val="20"/>
        </w:rPr>
        <w:t>an-und abmelden kann.</w:t>
      </w:r>
      <w:r w:rsidR="00CC63B9">
        <w:rPr>
          <w:szCs w:val="20"/>
        </w:rPr>
        <w:br/>
        <w:t>-</w:t>
      </w:r>
      <w:r w:rsidR="00F4412B">
        <w:rPr>
          <w:szCs w:val="20"/>
        </w:rPr>
        <w:t xml:space="preserve"> </w:t>
      </w:r>
      <w:r w:rsidR="00AA3A6F">
        <w:rPr>
          <w:szCs w:val="20"/>
        </w:rPr>
        <w:t>Die Ränge der Spieler werden automatisch vergeben.</w:t>
      </w:r>
      <w:r w:rsidR="00CC63B9">
        <w:rPr>
          <w:szCs w:val="20"/>
        </w:rPr>
        <w:br/>
        <w:t>-</w:t>
      </w:r>
      <w:r w:rsidR="00F4412B">
        <w:rPr>
          <w:szCs w:val="20"/>
        </w:rPr>
        <w:t xml:space="preserve"> </w:t>
      </w:r>
      <w:r w:rsidR="00AA3A6F">
        <w:rPr>
          <w:szCs w:val="20"/>
        </w:rPr>
        <w:t>Es können mehrere Runden nacheinander gespielt werden.</w:t>
      </w:r>
      <w:r w:rsidR="00CC63B9">
        <w:rPr>
          <w:szCs w:val="20"/>
        </w:rPr>
        <w:br/>
        <w:t>-</w:t>
      </w:r>
      <w:r w:rsidR="00F4412B">
        <w:rPr>
          <w:szCs w:val="20"/>
        </w:rPr>
        <w:t xml:space="preserve"> </w:t>
      </w:r>
      <w:r w:rsidR="00110DDE">
        <w:rPr>
          <w:szCs w:val="20"/>
        </w:rPr>
        <w:t>Der Server startet das Spiel automatisch, wenn genügend Spieler vorhanden sind.</w:t>
      </w:r>
    </w:p>
    <w:p w:rsidR="00110DDE" w:rsidRDefault="005C0488" w:rsidP="00A74C4B">
      <w:pPr>
        <w:rPr>
          <w:szCs w:val="20"/>
        </w:rPr>
      </w:pPr>
      <w:r w:rsidRPr="002F2FF1">
        <w:rPr>
          <w:b/>
          <w:szCs w:val="20"/>
        </w:rPr>
        <w:t>Begeisterungsanforderungen</w:t>
      </w:r>
      <w:r>
        <w:rPr>
          <w:b/>
          <w:szCs w:val="20"/>
        </w:rPr>
        <w:br/>
      </w:r>
      <w:r w:rsidR="00AA0B38">
        <w:rPr>
          <w:szCs w:val="20"/>
        </w:rPr>
        <w:t>-</w:t>
      </w:r>
      <w:r w:rsidR="00F4412B">
        <w:rPr>
          <w:szCs w:val="20"/>
        </w:rPr>
        <w:t xml:space="preserve"> </w:t>
      </w:r>
      <w:r w:rsidR="00110DDE">
        <w:rPr>
          <w:szCs w:val="20"/>
        </w:rPr>
        <w:t>Flexible Anzahl Spieler.</w:t>
      </w:r>
      <w:r w:rsidR="00110DDE">
        <w:rPr>
          <w:szCs w:val="20"/>
        </w:rPr>
        <w:br/>
        <w:t>- Lobby und mehrere Spielräume.</w:t>
      </w:r>
      <w:r w:rsidR="00110DDE">
        <w:rPr>
          <w:szCs w:val="20"/>
        </w:rPr>
        <w:br/>
        <w:t>- Chat Funktion.</w:t>
      </w:r>
    </w:p>
    <w:p w:rsidR="00A74C4B" w:rsidRDefault="00A74C4B">
      <w:pPr>
        <w:spacing w:line="276" w:lineRule="auto"/>
      </w:pPr>
      <w:r>
        <w:br w:type="page"/>
      </w:r>
    </w:p>
    <w:p w:rsidR="00275616" w:rsidRPr="00275616" w:rsidRDefault="00464014" w:rsidP="00275616">
      <w:pPr>
        <w:pStyle w:val="berschrift1"/>
        <w:numPr>
          <w:ilvl w:val="0"/>
          <w:numId w:val="7"/>
        </w:numPr>
        <w:ind w:left="567" w:hanging="567"/>
      </w:pPr>
      <w:bookmarkStart w:id="11" w:name="_Toc368830141"/>
      <w:r w:rsidRPr="00304278">
        <w:lastRenderedPageBreak/>
        <w:t>Use Cases</w:t>
      </w:r>
      <w:bookmarkEnd w:id="11"/>
    </w:p>
    <w:p w:rsidR="00B17803" w:rsidRDefault="00737626" w:rsidP="004057FF">
      <w:pPr>
        <w:pStyle w:val="berschrift2"/>
      </w:pPr>
      <w:bookmarkStart w:id="12" w:name="_Toc368830142"/>
      <w:r>
        <w:t>Übersicht</w:t>
      </w:r>
      <w:bookmarkEnd w:id="12"/>
    </w:p>
    <w:p w:rsidR="00BC441B" w:rsidRDefault="00BC441B" w:rsidP="00BC441B"/>
    <w:p w:rsidR="00363AFA" w:rsidRDefault="00363AFA" w:rsidP="00363AFA">
      <w:pPr>
        <w:ind w:left="284"/>
      </w:pPr>
      <w:r>
        <w:t>Diese Grafik stellt die Use Case-Gruppen des zu implementierenden Blogs dar.</w:t>
      </w:r>
    </w:p>
    <w:p w:rsidR="00363AFA" w:rsidRDefault="00B07899" w:rsidP="00363AFA">
      <w:pPr>
        <w:ind w:left="284"/>
      </w:pPr>
      <w:r>
        <w:rPr>
          <w:noProof/>
          <w:lang w:eastAsia="de-CH"/>
        </w:rPr>
        <w:drawing>
          <wp:inline distT="0" distB="0" distL="0" distR="0">
            <wp:extent cx="5759450" cy="2782591"/>
            <wp:effectExtent l="0" t="0" r="0" b="0"/>
            <wp:docPr id="3" name="Grafik 3"/>
            <wp:cNvGraphicFramePr/>
            <a:graphic xmlns:a="http://schemas.openxmlformats.org/drawingml/2006/main">
              <a:graphicData uri="http://schemas.openxmlformats.org/drawingml/2006/picture">
                <pic:pic xmlns:pic="http://schemas.openxmlformats.org/drawingml/2006/picture">
                  <pic:nvPicPr>
                    <pic:cNvPr id="2" name="Grafik 2"/>
                    <pic:cNvPicPr/>
                  </pic:nvPicPr>
                  <pic:blipFill>
                    <a:blip r:embed="rId9" cstate="print"/>
                    <a:stretch>
                      <a:fillRect/>
                    </a:stretch>
                  </pic:blipFill>
                  <pic:spPr>
                    <a:xfrm>
                      <a:off x="0" y="0"/>
                      <a:ext cx="5759450" cy="2782591"/>
                    </a:xfrm>
                    <a:prstGeom prst="rect">
                      <a:avLst/>
                    </a:prstGeom>
                  </pic:spPr>
                </pic:pic>
              </a:graphicData>
            </a:graphic>
          </wp:inline>
        </w:drawing>
      </w:r>
    </w:p>
    <w:p w:rsidR="00E07153" w:rsidRDefault="00E07153">
      <w:pPr>
        <w:spacing w:line="276" w:lineRule="auto"/>
      </w:pPr>
      <w:r>
        <w:br w:type="page"/>
      </w:r>
    </w:p>
    <w:p w:rsidR="00221D48" w:rsidRDefault="00907AE8" w:rsidP="00BE5279">
      <w:pPr>
        <w:pStyle w:val="berschrift2"/>
      </w:pPr>
      <w:bookmarkStart w:id="13" w:name="_Toc368830143"/>
      <w:r>
        <w:lastRenderedPageBreak/>
        <w:t>Use Case-Gruppen</w:t>
      </w:r>
      <w:bookmarkEnd w:id="13"/>
    </w:p>
    <w:p w:rsidR="000466CF" w:rsidRDefault="000466CF" w:rsidP="000466CF">
      <w:pPr>
        <w:pStyle w:val="berschrift3"/>
        <w:numPr>
          <w:ilvl w:val="2"/>
          <w:numId w:val="7"/>
        </w:numPr>
        <w:ind w:left="1276" w:hanging="851"/>
      </w:pPr>
      <w:bookmarkStart w:id="14" w:name="_Toc368830144"/>
      <w:r>
        <w:t>Use Case-Gruppe 100: Einträge verwalten</w:t>
      </w:r>
      <w:bookmarkEnd w:id="14"/>
    </w:p>
    <w:p w:rsidR="008B7FDC" w:rsidRDefault="008B7FDC" w:rsidP="008B7FDC"/>
    <w:p w:rsidR="008B7FDC" w:rsidRDefault="008B7FDC" w:rsidP="007F7617">
      <w:pPr>
        <w:ind w:left="284"/>
      </w:pPr>
      <w:r>
        <w:rPr>
          <w:noProof/>
          <w:lang w:eastAsia="de-CH"/>
        </w:rPr>
        <w:drawing>
          <wp:inline distT="0" distB="0" distL="0" distR="0">
            <wp:extent cx="5172075" cy="3990975"/>
            <wp:effectExtent l="0" t="0" r="9525"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172075" cy="3990975"/>
                    </a:xfrm>
                    <a:prstGeom prst="rect">
                      <a:avLst/>
                    </a:prstGeom>
                  </pic:spPr>
                </pic:pic>
              </a:graphicData>
            </a:graphic>
          </wp:inline>
        </w:drawing>
      </w:r>
    </w:p>
    <w:p w:rsidR="000F7F15" w:rsidRDefault="000F7F15" w:rsidP="008B7FDC">
      <w:pPr>
        <w:ind w:left="426"/>
      </w:pPr>
    </w:p>
    <w:p w:rsidR="008B7FDC" w:rsidRPr="000C55F6" w:rsidRDefault="008B7FDC" w:rsidP="008B7FDC">
      <w:pPr>
        <w:ind w:left="426"/>
        <w:rPr>
          <w:b/>
          <w:u w:val="single"/>
        </w:rPr>
      </w:pPr>
      <w:r w:rsidRPr="000C55F6">
        <w:rPr>
          <w:b/>
          <w:u w:val="single"/>
        </w:rPr>
        <w:t>Use Case Gruppe 100: Einträge verwalten</w:t>
      </w:r>
    </w:p>
    <w:tbl>
      <w:tblPr>
        <w:tblStyle w:val="HellesRaster-Akzent1"/>
        <w:tblW w:w="0" w:type="auto"/>
        <w:tblLook w:val="04A0" w:firstRow="1" w:lastRow="0" w:firstColumn="1" w:lastColumn="0" w:noHBand="0" w:noVBand="1"/>
      </w:tblPr>
      <w:tblGrid>
        <w:gridCol w:w="9210"/>
      </w:tblGrid>
      <w:tr w:rsidR="00F8717E" w:rsidRPr="00022D1F" w:rsidTr="00F87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022D1F" w:rsidRDefault="00F8717E" w:rsidP="00F8717E">
            <w:r w:rsidRPr="00022D1F">
              <w:t>Beschreibung:</w:t>
            </w:r>
            <w:r w:rsidRPr="00022D1F">
              <w:br/>
            </w:r>
            <w:r w:rsidRPr="00022D1F">
              <w:rPr>
                <w:b w:val="0"/>
              </w:rPr>
              <w:t>Das System zeigt die Verwaltungsmöglichkeiten von Sabine Krogemann</w:t>
            </w:r>
          </w:p>
        </w:tc>
      </w:tr>
      <w:tr w:rsidR="00F8717E" w:rsidRPr="00022D1F" w:rsidTr="00F87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022D1F" w:rsidRDefault="00F8717E" w:rsidP="00F8717E">
            <w:r w:rsidRPr="00022D1F">
              <w:t>Beteiligte:</w:t>
            </w:r>
            <w:r w:rsidRPr="00022D1F">
              <w:br/>
            </w:r>
            <w:r w:rsidRPr="00022D1F">
              <w:rPr>
                <w:b w:val="0"/>
              </w:rPr>
              <w:t>Sabine Krogemann</w:t>
            </w:r>
          </w:p>
        </w:tc>
      </w:tr>
      <w:tr w:rsidR="00F8717E" w:rsidRPr="00022D1F" w:rsidTr="00F871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022D1F" w:rsidRDefault="00F8717E" w:rsidP="00F8717E">
            <w:pPr>
              <w:tabs>
                <w:tab w:val="left" w:pos="1276"/>
              </w:tabs>
            </w:pPr>
            <w:r w:rsidRPr="00022D1F">
              <w:t>Ablauf:</w:t>
            </w:r>
            <w:r w:rsidRPr="00022D1F">
              <w:br/>
            </w:r>
            <w:r w:rsidRPr="00022D1F">
              <w:rPr>
                <w:b w:val="0"/>
              </w:rPr>
              <w:t>Sabine Krogemann kann Einträge kreieren, ändern oder löschen und Kommentare verfassen. Des Weiter</w:t>
            </w:r>
            <w:r w:rsidR="00B06910" w:rsidRPr="00022D1F">
              <w:rPr>
                <w:b w:val="0"/>
              </w:rPr>
              <w:t>en kann sie Anhänge hinzufügen.</w:t>
            </w:r>
          </w:p>
        </w:tc>
      </w:tr>
      <w:tr w:rsidR="00F8717E" w:rsidRPr="00022D1F" w:rsidTr="00F87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022D1F" w:rsidRDefault="00F8717E" w:rsidP="00F8717E">
            <w:r w:rsidRPr="00022D1F">
              <w:t>Beinhaltende Use Cases:</w:t>
            </w:r>
            <w:r w:rsidR="00B06910" w:rsidRPr="00022D1F">
              <w:tab/>
            </w:r>
            <w:r w:rsidR="00B06910" w:rsidRPr="00022D1F">
              <w:rPr>
                <w:b w:val="0"/>
              </w:rPr>
              <w:t>UC110: kreier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20: änder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30: lösch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40: Anhänge hinzufüg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r>
            <w:r w:rsidRPr="00022D1F">
              <w:rPr>
                <w:b w:val="0"/>
              </w:rPr>
              <w:t>UC150: Kommentare verfassen</w:t>
            </w:r>
          </w:p>
        </w:tc>
      </w:tr>
    </w:tbl>
    <w:p w:rsidR="000E38A8" w:rsidRDefault="000E38A8">
      <w:pPr>
        <w:spacing w:line="276" w:lineRule="auto"/>
      </w:pPr>
      <w:r>
        <w:br w:type="page"/>
      </w:r>
    </w:p>
    <w:p w:rsidR="00694305" w:rsidRDefault="00414671" w:rsidP="00324E7A">
      <w:pPr>
        <w:pStyle w:val="berschrift4"/>
      </w:pPr>
      <w:bookmarkStart w:id="15" w:name="_Toc368830145"/>
      <w:r w:rsidRPr="009A536B">
        <w:lastRenderedPageBreak/>
        <w:t>Use Case 11</w:t>
      </w:r>
      <w:r w:rsidR="00D511CB" w:rsidRPr="009A536B">
        <w:t>0</w:t>
      </w:r>
      <w:r w:rsidRPr="009A536B">
        <w:t>:</w:t>
      </w:r>
      <w:r w:rsidR="003D3C5D" w:rsidRPr="009A536B">
        <w:t xml:space="preserve"> kreieren</w:t>
      </w:r>
      <w:bookmarkEnd w:id="15"/>
    </w:p>
    <w:p w:rsidR="00AC3DBF" w:rsidRDefault="00AC3DBF" w:rsidP="00AC3DBF"/>
    <w:tbl>
      <w:tblPr>
        <w:tblStyle w:val="HelleSchattierung"/>
        <w:tblW w:w="9210" w:type="dxa"/>
        <w:tblInd w:w="675" w:type="dxa"/>
        <w:tblLook w:val="04A0" w:firstRow="1" w:lastRow="0" w:firstColumn="1" w:lastColumn="0" w:noHBand="0" w:noVBand="1"/>
      </w:tblPr>
      <w:tblGrid>
        <w:gridCol w:w="9210"/>
      </w:tblGrid>
      <w:tr w:rsidR="00F8717E" w:rsidTr="00F87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F8717E">
            <w:pPr>
              <w:ind w:left="-108"/>
              <w:rPr>
                <w:b w:val="0"/>
              </w:rPr>
            </w:pPr>
          </w:p>
          <w:p w:rsidR="001D7261" w:rsidRDefault="00F8717E" w:rsidP="00F8717E">
            <w:pPr>
              <w:ind w:left="-108"/>
              <w:rPr>
                <w:b w:val="0"/>
              </w:rPr>
            </w:pPr>
            <w:r w:rsidRPr="00022D1F">
              <w:t xml:space="preserve">Use Case: </w:t>
            </w:r>
            <w:r w:rsidRPr="00022D1F">
              <w:rPr>
                <w:b w:val="0"/>
              </w:rPr>
              <w:t>kreieren</w:t>
            </w:r>
            <w:r w:rsidRPr="00022D1F">
              <w:br/>
              <w:t>Use Case Nummer:</w:t>
            </w:r>
            <w:r w:rsidRPr="00022D1F">
              <w:rPr>
                <w:b w:val="0"/>
              </w:rPr>
              <w:t xml:space="preserve"> 110</w:t>
            </w:r>
            <w:r w:rsidRPr="00022D1F">
              <w:br/>
              <w:t xml:space="preserve">Ziel: </w:t>
            </w:r>
            <w:r w:rsidRPr="00022D1F">
              <w:rPr>
                <w:b w:val="0"/>
              </w:rPr>
              <w:t>Sabine Krogemann kann Einträge kreier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001D7261">
              <w:rPr>
                <w:b w:val="0"/>
              </w:rPr>
              <w:t>keine</w:t>
            </w:r>
          </w:p>
          <w:p w:rsidR="00C05A70" w:rsidRDefault="00C05A70" w:rsidP="00F8717E">
            <w:pPr>
              <w:ind w:left="-108"/>
              <w:rPr>
                <w:b w:val="0"/>
              </w:rPr>
            </w:pPr>
            <w:r w:rsidRPr="00022D1F">
              <w:t xml:space="preserve">Auslöser: </w:t>
            </w:r>
            <w:r w:rsidRPr="00022D1F">
              <w:rPr>
                <w:b w:val="0"/>
              </w:rPr>
              <w:t>Sabine Krogemann hat eine Idee für einen Eintrag und möchte diesen im Blog veröffentlichen.</w:t>
            </w:r>
          </w:p>
          <w:p w:rsidR="001D7261" w:rsidRDefault="001D7261" w:rsidP="001D7261">
            <w:pPr>
              <w:ind w:left="-108"/>
              <w:rPr>
                <w:b w:val="0"/>
              </w:rPr>
            </w:pPr>
            <w:r>
              <w:t xml:space="preserve">Eingabedaten: </w:t>
            </w:r>
            <w:r>
              <w:rPr>
                <w:b w:val="0"/>
              </w:rPr>
              <w:t>Text</w:t>
            </w:r>
            <w:r w:rsidR="00F8717E" w:rsidRPr="00022D1F">
              <w:br/>
            </w:r>
            <w:r>
              <w:t xml:space="preserve">Ausgabedaten: </w:t>
            </w:r>
            <w:r>
              <w:rPr>
                <w:b w:val="0"/>
              </w:rPr>
              <w:t>Texteintrag</w:t>
            </w:r>
          </w:p>
          <w:p w:rsidR="00F8717E" w:rsidRPr="00022D1F" w:rsidRDefault="001D7261" w:rsidP="001D7261">
            <w:pPr>
              <w:ind w:left="-108"/>
              <w:rPr>
                <w:b w:val="0"/>
              </w:rPr>
            </w:pPr>
            <w:r>
              <w:t xml:space="preserve">Nachbedingung: </w:t>
            </w:r>
            <w:r>
              <w:rPr>
                <w:b w:val="0"/>
              </w:rPr>
              <w:t>Eintrag wird freigeschaltet</w:t>
            </w:r>
            <w:r w:rsidR="00F8717E" w:rsidRPr="00022D1F">
              <w:br/>
              <w:t xml:space="preserve">Garantie falls erfolgreich: </w:t>
            </w:r>
            <w:r w:rsidR="00F8717E" w:rsidRPr="00022D1F">
              <w:rPr>
                <w:b w:val="0"/>
              </w:rPr>
              <w:t>Eintrag wurde hochgeladen</w:t>
            </w:r>
            <w:r w:rsidR="00F8717E" w:rsidRPr="00022D1F">
              <w:br/>
              <w:t xml:space="preserve">Garantie falls Fehlschlag: </w:t>
            </w:r>
            <w:r w:rsidR="00F8717E" w:rsidRPr="00022D1F">
              <w:rPr>
                <w:b w:val="0"/>
              </w:rPr>
              <w:t>Eintrag wurde nicht hochgeladen</w:t>
            </w:r>
          </w:p>
          <w:p w:rsidR="00483964" w:rsidRDefault="00483964" w:rsidP="00F8717E">
            <w:pPr>
              <w:ind w:left="-108"/>
            </w:pPr>
          </w:p>
        </w:tc>
      </w:tr>
    </w:tbl>
    <w:p w:rsidR="00914FD2" w:rsidRDefault="00F516C2" w:rsidP="00CB112B">
      <w:pPr>
        <w:ind w:left="567"/>
      </w:pPr>
      <w:r>
        <w:br/>
      </w:r>
      <w:r w:rsidR="00914FD2">
        <w:br/>
      </w:r>
      <w:r w:rsidR="00914FD2" w:rsidRPr="00F516C2">
        <w:rPr>
          <w:b/>
        </w:rPr>
        <w:t>Hauptszenario:</w:t>
      </w:r>
      <w:r w:rsidR="00914FD2">
        <w:t xml:space="preserve"> </w:t>
      </w:r>
      <w:r w:rsidR="00914FD2">
        <w:br/>
      </w:r>
      <w:r w:rsidR="00914FD2">
        <w:br/>
        <w:t>1. Benutzer hat Ideen für einen neuen Eintrag</w:t>
      </w:r>
      <w:r w:rsidR="00914FD2">
        <w:br/>
        <w:t>2. Benutzer meldet sich im Onlineblog an</w:t>
      </w:r>
      <w:r w:rsidR="00914FD2">
        <w:br/>
        <w:t>3. System zeigt Benutzeroberfläche an</w:t>
      </w:r>
      <w:r w:rsidR="00914FD2">
        <w:br/>
        <w:t>4. Benutzer wählt „neuen Eintrag kreieren“</w:t>
      </w:r>
      <w:r w:rsidR="00914FD2">
        <w:br/>
        <w:t>5. System zeigt leeren Eintrag, welcher direkt bearbeitet werden kann</w:t>
      </w:r>
      <w:r w:rsidR="00914FD2">
        <w:br/>
        <w:t>6. Benutzer verfasst Text</w:t>
      </w:r>
      <w:r w:rsidR="00914FD2">
        <w:br/>
        <w:t>7. Benutzer bestätigt das Erstellen des Eintrags</w:t>
      </w:r>
      <w:r w:rsidR="00914FD2">
        <w:br/>
        <w:t>8. System prüft, ob der Eintrag korrekt verfasst wurde</w:t>
      </w:r>
      <w:r w:rsidR="00914FD2">
        <w:br/>
        <w:t>9. System zeigt Vorschau</w:t>
      </w:r>
      <w:r w:rsidR="00914FD2">
        <w:br/>
        <w:t>10. Benutzer bestätigt Vorschau</w:t>
      </w:r>
      <w:r w:rsidR="00914FD2">
        <w:br/>
        <w:t>11. System prüft, ob der Eintrag hochgeladen werden kann</w:t>
      </w:r>
      <w:r w:rsidR="00914FD2">
        <w:br/>
        <w:t>12. System lädt den Eintrag hoch</w:t>
      </w:r>
      <w:r w:rsidR="00914FD2">
        <w:br/>
        <w:t>13. System zeigt den Eintrag im Blog an</w:t>
      </w:r>
      <w:r w:rsidR="00914FD2">
        <w:br/>
        <w:t>14. Szenario Ende</w:t>
      </w:r>
    </w:p>
    <w:p w:rsidR="00914FD2" w:rsidRPr="00F516C2" w:rsidRDefault="00914FD2" w:rsidP="00CB112B">
      <w:pPr>
        <w:ind w:left="567"/>
        <w:rPr>
          <w:b/>
        </w:rPr>
      </w:pPr>
      <w:r w:rsidRPr="00F516C2">
        <w:rPr>
          <w:b/>
        </w:rPr>
        <w:t>Erweiterungen</w:t>
      </w:r>
      <w:r w:rsidR="0082178B">
        <w:rPr>
          <w:b/>
        </w:rPr>
        <w:t>:</w:t>
      </w:r>
    </w:p>
    <w:p w:rsidR="00914FD2" w:rsidRDefault="00914FD2" w:rsidP="00CB112B">
      <w:pPr>
        <w:ind w:left="567"/>
      </w:pPr>
      <w:r>
        <w:t>8. System prüft, ob der Eintrag korrekt verfasst wurde</w:t>
      </w:r>
      <w:r>
        <w:br/>
      </w:r>
      <w:r>
        <w:tab/>
        <w:t>1. System erkennt keine Fehler im Eintrag</w:t>
      </w:r>
      <w:r>
        <w:br/>
      </w:r>
      <w:r>
        <w:tab/>
        <w:t>2. Fortfahren mit „Punkt 9 System zeigt Vorschau"</w:t>
      </w:r>
      <w:r>
        <w:br/>
      </w:r>
      <w:r>
        <w:br/>
      </w:r>
      <w:r>
        <w:tab/>
        <w:t>1. System zeigt eine Fehlermeldung, dass der Eintrag Fehler be</w:t>
      </w:r>
      <w:r w:rsidR="00822AF3">
        <w:t xml:space="preserve">inhaltet wie z.B. zu </w:t>
      </w:r>
      <w:r w:rsidR="00822AF3">
        <w:tab/>
        <w:t xml:space="preserve">viel Text </w:t>
      </w:r>
      <w:r>
        <w:t>oder fehlender Titel</w:t>
      </w:r>
      <w:r>
        <w:br/>
      </w:r>
      <w:r>
        <w:tab/>
        <w:t>2. Benutzer prüft Fehlermeldung und verbessert den Eintrag</w:t>
      </w:r>
      <w:r>
        <w:br/>
      </w:r>
      <w:r>
        <w:tab/>
        <w:t>3. Fortfahren mit „Punkt 8 System prüft, ob der Eintrag korrekt verfasst wurde“</w:t>
      </w:r>
    </w:p>
    <w:p w:rsidR="00FD40AC" w:rsidRDefault="00FD40AC" w:rsidP="00CB112B">
      <w:pPr>
        <w:ind w:left="567"/>
      </w:pPr>
    </w:p>
    <w:p w:rsidR="00914FD2" w:rsidRDefault="00914FD2" w:rsidP="003E3B6C">
      <w:pPr>
        <w:ind w:left="567"/>
      </w:pPr>
      <w:r>
        <w:t>11. System prüft, ob der Eintrag hochgeladen werden kann</w:t>
      </w:r>
      <w:r>
        <w:br/>
      </w:r>
      <w:r>
        <w:tab/>
        <w:t>1. System erkennt keine Fehler im Eintrag</w:t>
      </w:r>
      <w:r>
        <w:br/>
      </w:r>
      <w:r>
        <w:tab/>
        <w:t>2. Fortfahren mit „Punkt 12 System lädt den Eintrag hoch“</w:t>
      </w:r>
      <w:r>
        <w:br/>
      </w:r>
      <w:r>
        <w:br/>
      </w:r>
      <w:r>
        <w:tab/>
        <w:t xml:space="preserve">1. System zeigt eine Fehlermeldung, dass das Hochladen fehlschlug, weil z.B. die </w:t>
      </w:r>
      <w:r>
        <w:tab/>
        <w:t>angehängten Dateien zu gross sind oder ein inkompatibles Format haben</w:t>
      </w:r>
      <w:r>
        <w:br/>
      </w:r>
      <w:r>
        <w:tab/>
        <w:t>2. Benutzer prüft Fehlermeldung und verbessert den Fehler</w:t>
      </w:r>
      <w:r>
        <w:br/>
      </w:r>
      <w:r>
        <w:tab/>
        <w:t xml:space="preserve">3. Fortfahren mit „Punkt 11 System prüft, ob der Eintrag hochgeladen werden </w:t>
      </w:r>
      <w:r w:rsidR="00280D29">
        <w:tab/>
      </w:r>
      <w:r>
        <w:t>kann“</w:t>
      </w:r>
      <w:r>
        <w:br w:type="page"/>
      </w:r>
    </w:p>
    <w:p w:rsidR="00C31E97" w:rsidRDefault="00C31E97" w:rsidP="00324E7A">
      <w:pPr>
        <w:pStyle w:val="berschrift4"/>
      </w:pPr>
      <w:bookmarkStart w:id="16" w:name="_Toc368830146"/>
      <w:r>
        <w:lastRenderedPageBreak/>
        <w:t>Use Case 1</w:t>
      </w:r>
      <w:r w:rsidR="00BA6570">
        <w:t>20</w:t>
      </w:r>
      <w:r>
        <w:t>: ändern</w:t>
      </w:r>
      <w:bookmarkEnd w:id="16"/>
    </w:p>
    <w:p w:rsidR="005C4241" w:rsidRDefault="005C4241" w:rsidP="005C4241"/>
    <w:tbl>
      <w:tblPr>
        <w:tblStyle w:val="HelleSchattierung"/>
        <w:tblW w:w="9210" w:type="dxa"/>
        <w:tblInd w:w="675" w:type="dxa"/>
        <w:tblLook w:val="04A0" w:firstRow="1" w:lastRow="0" w:firstColumn="1" w:lastColumn="0" w:noHBand="0" w:noVBand="1"/>
      </w:tblPr>
      <w:tblGrid>
        <w:gridCol w:w="9210"/>
      </w:tblGrid>
      <w:tr w:rsidR="00F8717E" w:rsidTr="00F87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F8717E">
            <w:pPr>
              <w:rPr>
                <w:b w:val="0"/>
              </w:rPr>
            </w:pPr>
          </w:p>
          <w:p w:rsidR="005A4F17" w:rsidRDefault="00F8717E" w:rsidP="00F8717E">
            <w:pPr>
              <w:rPr>
                <w:b w:val="0"/>
              </w:rPr>
            </w:pPr>
            <w:r w:rsidRPr="00022D1F">
              <w:t>Use Case:</w:t>
            </w:r>
            <w:r w:rsidRPr="00022D1F">
              <w:rPr>
                <w:b w:val="0"/>
              </w:rPr>
              <w:t xml:space="preserve"> ändern</w:t>
            </w:r>
            <w:r w:rsidRPr="00022D1F">
              <w:br/>
              <w:t>Use Case-Nummer:</w:t>
            </w:r>
            <w:r w:rsidRPr="00022D1F">
              <w:rPr>
                <w:b w:val="0"/>
              </w:rPr>
              <w:t xml:space="preserve"> 120</w:t>
            </w:r>
            <w:r w:rsidRPr="00022D1F">
              <w:br/>
              <w:t xml:space="preserve">Ziel: </w:t>
            </w:r>
            <w:r w:rsidRPr="00022D1F">
              <w:rPr>
                <w:b w:val="0"/>
              </w:rPr>
              <w:t>Sabine</w:t>
            </w:r>
            <w:r w:rsidRPr="00022D1F">
              <w:t xml:space="preserve"> </w:t>
            </w:r>
            <w:r w:rsidRPr="00022D1F">
              <w:rPr>
                <w:b w:val="0"/>
              </w:rPr>
              <w:t>Krogemann kann Einträge ändern</w:t>
            </w:r>
            <w:r w:rsidRPr="00022D1F">
              <w:br/>
              <w:t xml:space="preserve">Hauptakteur: </w:t>
            </w:r>
            <w:r w:rsidRPr="00022D1F">
              <w:rPr>
                <w:b w:val="0"/>
              </w:rPr>
              <w:t>Sabine Krogemann</w:t>
            </w:r>
            <w:r w:rsidRPr="00022D1F">
              <w:rPr>
                <w:b w:val="0"/>
              </w:rPr>
              <w:br/>
            </w:r>
            <w:r w:rsidRPr="00022D1F">
              <w:t xml:space="preserve">Nebenakteure: </w:t>
            </w:r>
            <w:r w:rsidRPr="00022D1F">
              <w:rPr>
                <w:b w:val="0"/>
              </w:rPr>
              <w:t>keine</w:t>
            </w:r>
            <w:r w:rsidRPr="00022D1F">
              <w:br/>
              <w:t xml:space="preserve">Vorbedingung: </w:t>
            </w:r>
            <w:r w:rsidRPr="00022D1F">
              <w:rPr>
                <w:b w:val="0"/>
              </w:rPr>
              <w:t>Einträge sind vorhanden</w:t>
            </w:r>
          </w:p>
          <w:p w:rsidR="00970479" w:rsidRDefault="00970479" w:rsidP="00F8717E">
            <w:pPr>
              <w:rPr>
                <w:b w:val="0"/>
              </w:rPr>
            </w:pPr>
            <w:r w:rsidRPr="00022D1F">
              <w:t xml:space="preserve">Auslöser: </w:t>
            </w:r>
            <w:r w:rsidRPr="00022D1F">
              <w:rPr>
                <w:b w:val="0"/>
              </w:rPr>
              <w:t>Sabine Krogemann findet es notwendig einen Eintrag zu ändern</w:t>
            </w:r>
          </w:p>
          <w:p w:rsidR="00F8717E" w:rsidRPr="00C05A70" w:rsidRDefault="005A4F17" w:rsidP="00F8717E">
            <w:pPr>
              <w:rPr>
                <w:b w:val="0"/>
              </w:rPr>
            </w:pPr>
            <w:r w:rsidRPr="005A4F17">
              <w:t>Eingabedaten</w:t>
            </w:r>
            <w:r>
              <w:t xml:space="preserve">: </w:t>
            </w:r>
            <w:r>
              <w:rPr>
                <w:b w:val="0"/>
              </w:rPr>
              <w:t>Text hinzufügen oder löschen</w:t>
            </w:r>
            <w:r w:rsidR="00F8717E" w:rsidRPr="00022D1F">
              <w:br/>
            </w:r>
            <w:r w:rsidR="00C05A70">
              <w:t>Aus</w:t>
            </w:r>
            <w:r w:rsidR="006B686F">
              <w:t xml:space="preserve">gabedaten: </w:t>
            </w:r>
            <w:r w:rsidR="00505EB2">
              <w:rPr>
                <w:b w:val="0"/>
              </w:rPr>
              <w:t>Eintrag mit Text</w:t>
            </w:r>
            <w:r w:rsidR="00F8717E" w:rsidRPr="00022D1F">
              <w:br/>
              <w:t xml:space="preserve">Garantie falls erfolgreich: </w:t>
            </w:r>
            <w:r w:rsidR="00F8717E" w:rsidRPr="00022D1F">
              <w:rPr>
                <w:b w:val="0"/>
              </w:rPr>
              <w:t>Eintrag wurde verändert</w:t>
            </w:r>
            <w:r w:rsidR="00F8717E" w:rsidRPr="00022D1F">
              <w:rPr>
                <w:b w:val="0"/>
              </w:rPr>
              <w:br/>
            </w:r>
            <w:r w:rsidR="00F8717E" w:rsidRPr="00022D1F">
              <w:t xml:space="preserve">Garantie falls Fehlschlag: </w:t>
            </w:r>
            <w:r w:rsidR="00F8717E" w:rsidRPr="00022D1F">
              <w:rPr>
                <w:b w:val="0"/>
              </w:rPr>
              <w:t>Eintrag wurde nicht verändert</w:t>
            </w:r>
          </w:p>
          <w:p w:rsidR="00483964" w:rsidRDefault="00483964" w:rsidP="00F8717E"/>
        </w:tc>
      </w:tr>
    </w:tbl>
    <w:p w:rsidR="007D2AB3" w:rsidRDefault="008F4DA3" w:rsidP="00BF3F4B">
      <w:pPr>
        <w:ind w:left="567"/>
      </w:pPr>
      <w:r>
        <w:br/>
      </w:r>
      <w:r w:rsidR="007D2AB3">
        <w:br/>
      </w:r>
      <w:r w:rsidR="007D2AB3" w:rsidRPr="00F47152">
        <w:rPr>
          <w:b/>
        </w:rPr>
        <w:t>Hauptszenario:</w:t>
      </w:r>
      <w:r w:rsidR="007D2AB3">
        <w:br/>
      </w:r>
      <w:r w:rsidR="007D2AB3">
        <w:br/>
        <w:t>1. Benutzer findet es für notwendig einen Eintrag zu ändern</w:t>
      </w:r>
      <w:r w:rsidR="007D2AB3">
        <w:br/>
        <w:t>2. Benutzer meldet sich im Onlineblog an</w:t>
      </w:r>
      <w:r w:rsidR="007D2AB3">
        <w:br/>
        <w:t>3. System zeigt Benutzeroberfläche an</w:t>
      </w:r>
      <w:r w:rsidR="007D2AB3">
        <w:br/>
        <w:t>4. Benutzer wählt den Eintrag, den er ändern möchte</w:t>
      </w:r>
      <w:r w:rsidR="007D2AB3">
        <w:br/>
        <w:t>5. System zeigt Bearbeitungsmaske des gewählten Eintrages</w:t>
      </w:r>
      <w:r w:rsidR="007D2AB3">
        <w:br/>
        <w:t>6. Benutzer ändert den Eintrag</w:t>
      </w:r>
      <w:r w:rsidR="007D2AB3">
        <w:br/>
        <w:t>7. Benutzer bestätigt Änderung des Eintrags</w:t>
      </w:r>
      <w:r w:rsidR="007D2AB3">
        <w:br/>
        <w:t>8. System prüft, ob der Eintrag korrekt verfasst wurde</w:t>
      </w:r>
      <w:r w:rsidR="007D2AB3">
        <w:br/>
        <w:t>9. System zeigt Vorschau</w:t>
      </w:r>
      <w:r w:rsidR="007D2AB3">
        <w:br/>
        <w:t>10. Benutzer bestätigt Vorschau</w:t>
      </w:r>
      <w:r w:rsidR="007D2AB3">
        <w:br/>
        <w:t>11. System aktualisiert den Eintrag</w:t>
      </w:r>
      <w:r w:rsidR="007D2AB3">
        <w:br/>
        <w:t>12. System zeigt den Eintrag im Blog an</w:t>
      </w:r>
      <w:r w:rsidR="007D2AB3">
        <w:br/>
        <w:t>13. Szenario Ende</w:t>
      </w:r>
    </w:p>
    <w:p w:rsidR="007D2AB3" w:rsidRPr="00F47152" w:rsidRDefault="007D2AB3" w:rsidP="00BF3F4B">
      <w:pPr>
        <w:ind w:left="567"/>
        <w:rPr>
          <w:b/>
        </w:rPr>
      </w:pPr>
      <w:r w:rsidRPr="00F47152">
        <w:rPr>
          <w:b/>
        </w:rPr>
        <w:t>Erweiterungen</w:t>
      </w:r>
      <w:r w:rsidR="00F47152" w:rsidRPr="00F47152">
        <w:rPr>
          <w:b/>
        </w:rPr>
        <w:t>:</w:t>
      </w:r>
    </w:p>
    <w:p w:rsidR="007D2AB3" w:rsidRDefault="007D2AB3" w:rsidP="00BF3F4B">
      <w:pPr>
        <w:ind w:left="567"/>
      </w:pPr>
      <w:r>
        <w:t>8. System prüft, ob der Eintrag korrekt verfasst wurde</w:t>
      </w:r>
      <w:r>
        <w:br/>
      </w:r>
      <w:r>
        <w:tab/>
        <w:t>1. System erkennt keine Fehler im Eintrag</w:t>
      </w:r>
      <w:r>
        <w:br/>
      </w:r>
      <w:r>
        <w:tab/>
        <w:t>2. Fortfahren mit „Punkt 9 System zeigt Vorschau"</w:t>
      </w:r>
      <w:r>
        <w:br/>
      </w:r>
      <w:r>
        <w:br/>
      </w:r>
      <w:r>
        <w:tab/>
        <w:t xml:space="preserve">1. System zeigt eine Fehlermeldung, dass der Eintrag Fehler beinhaltet wie z.B. zu </w:t>
      </w:r>
      <w:r w:rsidR="00393804">
        <w:tab/>
        <w:t xml:space="preserve">viel Text </w:t>
      </w:r>
      <w:r>
        <w:t>oder fehlender Titel</w:t>
      </w:r>
      <w:r>
        <w:br/>
      </w:r>
      <w:r>
        <w:tab/>
        <w:t>2. Benutzer prüft Fehlermeldung und verbessert den Eintrag</w:t>
      </w:r>
      <w:r>
        <w:br/>
      </w:r>
      <w:r>
        <w:tab/>
        <w:t>3. Fortfahren mit „Punkt 8 System prüft, ob der Eintrag korrekt verfasst wurde“</w:t>
      </w:r>
    </w:p>
    <w:p w:rsidR="005C4241" w:rsidRDefault="005C4241" w:rsidP="005C4241"/>
    <w:p w:rsidR="007D2AB3" w:rsidRDefault="007D2AB3">
      <w:pPr>
        <w:spacing w:line="276" w:lineRule="auto"/>
      </w:pPr>
      <w:r>
        <w:br w:type="page"/>
      </w:r>
    </w:p>
    <w:p w:rsidR="005D71A9" w:rsidRDefault="00B43FCE" w:rsidP="00324E7A">
      <w:pPr>
        <w:pStyle w:val="berschrift4"/>
      </w:pPr>
      <w:bookmarkStart w:id="17" w:name="_Toc368830147"/>
      <w:r>
        <w:lastRenderedPageBreak/>
        <w:t>Use Case 1</w:t>
      </w:r>
      <w:r w:rsidR="008C6A2D">
        <w:t>30</w:t>
      </w:r>
      <w:r>
        <w:t>: löschen</w:t>
      </w:r>
      <w:bookmarkEnd w:id="17"/>
    </w:p>
    <w:p w:rsidR="00D81497" w:rsidRDefault="00D81497" w:rsidP="00D81497"/>
    <w:tbl>
      <w:tblPr>
        <w:tblStyle w:val="HelleSchattierung"/>
        <w:tblW w:w="9210" w:type="dxa"/>
        <w:tblInd w:w="675" w:type="dxa"/>
        <w:tblLook w:val="04A0" w:firstRow="1" w:lastRow="0" w:firstColumn="1" w:lastColumn="0" w:noHBand="0" w:noVBand="1"/>
      </w:tblPr>
      <w:tblGrid>
        <w:gridCol w:w="9210"/>
      </w:tblGrid>
      <w:tr w:rsidR="00F8717E" w:rsidTr="00F87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F8717E">
            <w:pPr>
              <w:rPr>
                <w:b w:val="0"/>
              </w:rPr>
            </w:pPr>
          </w:p>
          <w:p w:rsidR="004C0F83" w:rsidRDefault="00F8717E" w:rsidP="00F8717E">
            <w:pPr>
              <w:rPr>
                <w:b w:val="0"/>
              </w:rPr>
            </w:pPr>
            <w:r w:rsidRPr="00022D1F">
              <w:t xml:space="preserve">Use Case: </w:t>
            </w:r>
            <w:r w:rsidRPr="00022D1F">
              <w:rPr>
                <w:b w:val="0"/>
              </w:rPr>
              <w:t>löschen</w:t>
            </w:r>
            <w:r w:rsidRPr="00022D1F">
              <w:br/>
              <w:t xml:space="preserve">Use Case-Nummer: </w:t>
            </w:r>
            <w:r w:rsidRPr="00022D1F">
              <w:rPr>
                <w:b w:val="0"/>
              </w:rPr>
              <w:t>130</w:t>
            </w:r>
            <w:r w:rsidRPr="00022D1F">
              <w:br/>
              <w:t xml:space="preserve">Ziel: </w:t>
            </w:r>
            <w:r w:rsidRPr="00022D1F">
              <w:rPr>
                <w:b w:val="0"/>
              </w:rPr>
              <w:t>Sabine Krogemann kann Einträge lösch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Pr="00022D1F">
              <w:rPr>
                <w:b w:val="0"/>
              </w:rPr>
              <w:t>Einträge sind vorhanden</w:t>
            </w:r>
            <w:r w:rsidRPr="00022D1F">
              <w:br/>
            </w:r>
            <w:r w:rsidR="004C0F83" w:rsidRPr="00022D1F">
              <w:t xml:space="preserve">Auslöser: </w:t>
            </w:r>
            <w:r w:rsidR="004C0F83" w:rsidRPr="00022D1F">
              <w:rPr>
                <w:b w:val="0"/>
              </w:rPr>
              <w:t>Sabine Krogemann findet es notwendig einen Einträg zu löschen</w:t>
            </w:r>
          </w:p>
          <w:p w:rsidR="004C0F83" w:rsidRPr="00890E5B" w:rsidRDefault="004C0F83" w:rsidP="00F8717E">
            <w:pPr>
              <w:rPr>
                <w:b w:val="0"/>
              </w:rPr>
            </w:pPr>
            <w:r>
              <w:t xml:space="preserve">Eingabedaten: </w:t>
            </w:r>
            <w:r w:rsidR="00E755D1">
              <w:rPr>
                <w:b w:val="0"/>
              </w:rPr>
              <w:t>keine</w:t>
            </w:r>
          </w:p>
          <w:p w:rsidR="004C0F83" w:rsidRPr="00E755D1" w:rsidRDefault="004C0F83" w:rsidP="00F8717E">
            <w:pPr>
              <w:rPr>
                <w:b w:val="0"/>
              </w:rPr>
            </w:pPr>
            <w:r>
              <w:t>Ausgabedaten:</w:t>
            </w:r>
            <w:r w:rsidR="00E755D1">
              <w:t xml:space="preserve"> </w:t>
            </w:r>
            <w:r w:rsidR="00E755D1">
              <w:rPr>
                <w:b w:val="0"/>
              </w:rPr>
              <w:t>keine</w:t>
            </w:r>
          </w:p>
          <w:p w:rsidR="00F8717E" w:rsidRPr="00022D1F" w:rsidRDefault="004C0F83" w:rsidP="00F8717E">
            <w:r>
              <w:t xml:space="preserve">Nachbedingung: </w:t>
            </w:r>
            <w:r w:rsidR="00067BAA">
              <w:rPr>
                <w:b w:val="0"/>
              </w:rPr>
              <w:t>zu löschender Eintrag ist nicht mehr vorhanden</w:t>
            </w:r>
            <w:r w:rsidR="00F8717E" w:rsidRPr="00022D1F">
              <w:br/>
              <w:t xml:space="preserve">Garantie falls erfolgreich: </w:t>
            </w:r>
            <w:r w:rsidR="00F8717E" w:rsidRPr="00022D1F">
              <w:rPr>
                <w:b w:val="0"/>
              </w:rPr>
              <w:t>Eintrag wurde gelöscht</w:t>
            </w:r>
            <w:r w:rsidR="00F8717E" w:rsidRPr="00022D1F">
              <w:rPr>
                <w:b w:val="0"/>
              </w:rPr>
              <w:br/>
            </w:r>
            <w:r w:rsidR="00F8717E" w:rsidRPr="00022D1F">
              <w:t xml:space="preserve">Garantie falls Fehlschlag: </w:t>
            </w:r>
            <w:r w:rsidR="00F8717E" w:rsidRPr="00022D1F">
              <w:rPr>
                <w:b w:val="0"/>
              </w:rPr>
              <w:t>Eintrag wurde nicht gelöscht</w:t>
            </w:r>
          </w:p>
          <w:p w:rsidR="00483964" w:rsidRDefault="00483964" w:rsidP="00F8717E"/>
        </w:tc>
      </w:tr>
    </w:tbl>
    <w:p w:rsidR="00531387" w:rsidRDefault="00531387" w:rsidP="00531387">
      <w:pPr>
        <w:ind w:left="567"/>
      </w:pPr>
      <w:r>
        <w:br/>
      </w:r>
      <w:r>
        <w:br/>
      </w:r>
      <w:r w:rsidRPr="00CC2514">
        <w:rPr>
          <w:b/>
        </w:rPr>
        <w:t>Hauptszenario:</w:t>
      </w:r>
      <w:r>
        <w:br/>
      </w:r>
      <w:r>
        <w:br/>
        <w:t>1. Benutzer findet es notwendig einen Eintrag zu löschen</w:t>
      </w:r>
      <w:r>
        <w:br/>
        <w:t>2. Benutzer meldet sich im Onlineblog an</w:t>
      </w:r>
      <w:r>
        <w:br/>
        <w:t>3. System zeigt Benutzeroberfläche an</w:t>
      </w:r>
      <w:r>
        <w:br/>
        <w:t>4. Benutzer wählt den Eintrag, den er löschen möchte</w:t>
      </w:r>
      <w:r>
        <w:br/>
        <w:t>5. System zeigt Bearbeitungsmaske des gewählten Eintrags an</w:t>
      </w:r>
      <w:r>
        <w:br/>
        <w:t>6. Benutzer wählt Funktion ‚löschen‘</w:t>
      </w:r>
      <w:r>
        <w:br/>
        <w:t xml:space="preserve">7. System zeigt Bestätigungsmeldung (Wollen Sie wirklich den gewählten Eintrag löschen: Ja/nein) </w:t>
      </w:r>
      <w:r>
        <w:br/>
        <w:t>8. Benutzer bestätigt</w:t>
      </w:r>
      <w:r>
        <w:br/>
        <w:t>9. System bestätigt</w:t>
      </w:r>
      <w:r>
        <w:br/>
        <w:t>10. Szenario Ende</w:t>
      </w:r>
    </w:p>
    <w:p w:rsidR="00531387" w:rsidRPr="002C19E1" w:rsidRDefault="00531387" w:rsidP="002C19E1">
      <w:pPr>
        <w:ind w:left="567"/>
        <w:rPr>
          <w:b/>
        </w:rPr>
      </w:pPr>
      <w:r w:rsidRPr="00CC2514">
        <w:rPr>
          <w:b/>
        </w:rPr>
        <w:t>Erweiterungen:</w:t>
      </w:r>
      <w:r w:rsidR="002C19E1">
        <w:rPr>
          <w:b/>
        </w:rPr>
        <w:br/>
      </w:r>
      <w:r>
        <w:br/>
        <w:t>8. Benutzer bestätigt</w:t>
      </w:r>
      <w:r>
        <w:br/>
      </w:r>
      <w:r>
        <w:tab/>
        <w:t>1. Benutzer bestätigt mit Nein</w:t>
      </w:r>
      <w:r>
        <w:br/>
      </w:r>
      <w:r>
        <w:tab/>
        <w:t>2. System zeigt Bearbeitungsmaske des gewählten Eintrags</w:t>
      </w:r>
      <w:r>
        <w:br/>
      </w:r>
      <w:r>
        <w:tab/>
        <w:t>3. Fortfahren mit „Punkt 9 System bestätigt“</w:t>
      </w:r>
    </w:p>
    <w:p w:rsidR="00564055" w:rsidRDefault="00531387" w:rsidP="00531387">
      <w:pPr>
        <w:ind w:left="567"/>
      </w:pPr>
      <w:r>
        <w:tab/>
        <w:t>1. Benutzer bestätigt mit Ja</w:t>
      </w:r>
      <w:r>
        <w:br/>
      </w:r>
      <w:r>
        <w:tab/>
        <w:t>2. System löscht den Eintrag</w:t>
      </w:r>
      <w:r>
        <w:br/>
      </w:r>
      <w:r>
        <w:tab/>
        <w:t>3. Fortfahren mit „Punkt 9 System bestätigt“</w:t>
      </w:r>
    </w:p>
    <w:p w:rsidR="00564055" w:rsidRDefault="00564055">
      <w:pPr>
        <w:spacing w:line="276" w:lineRule="auto"/>
      </w:pPr>
      <w:r>
        <w:br w:type="page"/>
      </w:r>
    </w:p>
    <w:p w:rsidR="003E5A93" w:rsidRDefault="00651B4D" w:rsidP="00324E7A">
      <w:pPr>
        <w:pStyle w:val="berschrift4"/>
      </w:pPr>
      <w:bookmarkStart w:id="18" w:name="_Toc368830148"/>
      <w:r>
        <w:lastRenderedPageBreak/>
        <w:t>Use Case 1</w:t>
      </w:r>
      <w:r w:rsidR="00132D47">
        <w:t>40</w:t>
      </w:r>
      <w:r>
        <w:t>: Anhänge hinzufügen</w:t>
      </w:r>
      <w:bookmarkEnd w:id="18"/>
    </w:p>
    <w:p w:rsidR="0014424F" w:rsidRDefault="0014424F" w:rsidP="0014424F"/>
    <w:tbl>
      <w:tblPr>
        <w:tblStyle w:val="HelleSchattierung"/>
        <w:tblW w:w="9210" w:type="dxa"/>
        <w:tblInd w:w="675" w:type="dxa"/>
        <w:tblLook w:val="04A0" w:firstRow="1" w:lastRow="0" w:firstColumn="1" w:lastColumn="0" w:noHBand="0" w:noVBand="1"/>
      </w:tblPr>
      <w:tblGrid>
        <w:gridCol w:w="9210"/>
      </w:tblGrid>
      <w:tr w:rsidR="00F8717E" w:rsidTr="00F87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F8717E">
            <w:pPr>
              <w:rPr>
                <w:b w:val="0"/>
              </w:rPr>
            </w:pPr>
          </w:p>
          <w:p w:rsidR="004C0F83" w:rsidRDefault="00F8717E" w:rsidP="00F8717E">
            <w:pPr>
              <w:rPr>
                <w:b w:val="0"/>
              </w:rPr>
            </w:pPr>
            <w:r w:rsidRPr="00022D1F">
              <w:t xml:space="preserve">Use Case: </w:t>
            </w:r>
            <w:r w:rsidRPr="00022D1F">
              <w:rPr>
                <w:b w:val="0"/>
              </w:rPr>
              <w:t>Anhänge hinzufügen</w:t>
            </w:r>
            <w:r w:rsidRPr="00022D1F">
              <w:br/>
              <w:t xml:space="preserve">Use Case-Nummer: </w:t>
            </w:r>
            <w:r w:rsidRPr="00022D1F">
              <w:rPr>
                <w:b w:val="0"/>
              </w:rPr>
              <w:t>140</w:t>
            </w:r>
            <w:r w:rsidRPr="00022D1F">
              <w:br/>
              <w:t xml:space="preserve">Ziel: </w:t>
            </w:r>
            <w:r w:rsidRPr="00022D1F">
              <w:rPr>
                <w:b w:val="0"/>
              </w:rPr>
              <w:t>Sabine Krogemann kann Medienanhänge oder Dokumente anhäng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Pr="00022D1F">
              <w:rPr>
                <w:b w:val="0"/>
              </w:rPr>
              <w:t>keine</w:t>
            </w:r>
            <w:r w:rsidRPr="00022D1F">
              <w:br/>
              <w:t xml:space="preserve">Auslöser: </w:t>
            </w:r>
            <w:r w:rsidRPr="00022D1F">
              <w:rPr>
                <w:b w:val="0"/>
              </w:rPr>
              <w:t>Sabine Krogemann möchte einem Eintrag eine Datei anhängen</w:t>
            </w:r>
          </w:p>
          <w:p w:rsidR="004C0F83" w:rsidRPr="008F72C1" w:rsidRDefault="004C0F83" w:rsidP="004C0F83">
            <w:pPr>
              <w:rPr>
                <w:b w:val="0"/>
              </w:rPr>
            </w:pPr>
            <w:r>
              <w:t xml:space="preserve">Eingabedaten: </w:t>
            </w:r>
            <w:r w:rsidR="008F72C1">
              <w:rPr>
                <w:b w:val="0"/>
              </w:rPr>
              <w:t>Anhang</w:t>
            </w:r>
          </w:p>
          <w:p w:rsidR="004C0F83" w:rsidRPr="008F72C1" w:rsidRDefault="004C0F83" w:rsidP="004C0F83">
            <w:pPr>
              <w:rPr>
                <w:b w:val="0"/>
              </w:rPr>
            </w:pPr>
            <w:r>
              <w:t>Ausgabedaten:</w:t>
            </w:r>
            <w:r w:rsidR="008F72C1">
              <w:t xml:space="preserve"> </w:t>
            </w:r>
            <w:r w:rsidR="008F72C1">
              <w:rPr>
                <w:b w:val="0"/>
              </w:rPr>
              <w:t>Eintrag mit Anhang</w:t>
            </w:r>
          </w:p>
          <w:p w:rsidR="00F8717E" w:rsidRPr="00022D1F" w:rsidRDefault="004C0F83" w:rsidP="004C0F83">
            <w:r>
              <w:t xml:space="preserve">Nachbedingung: </w:t>
            </w:r>
            <w:r w:rsidR="008F72C1">
              <w:rPr>
                <w:b w:val="0"/>
              </w:rPr>
              <w:t>Eintrag mit Anhang wird freigeschaltet</w:t>
            </w:r>
            <w:r w:rsidR="00F8717E" w:rsidRPr="00022D1F">
              <w:br/>
              <w:t xml:space="preserve">Garantie falls erfolgreich: </w:t>
            </w:r>
            <w:r w:rsidR="00F8717E" w:rsidRPr="00022D1F">
              <w:rPr>
                <w:b w:val="0"/>
              </w:rPr>
              <w:t>Anhang ist im Eintrag abrufbar</w:t>
            </w:r>
            <w:r w:rsidR="00F8717E" w:rsidRPr="00022D1F">
              <w:br/>
              <w:t xml:space="preserve">Garantie falls Fehlschlag: </w:t>
            </w:r>
            <w:r w:rsidR="00F8717E" w:rsidRPr="00022D1F">
              <w:rPr>
                <w:b w:val="0"/>
              </w:rPr>
              <w:t>Anhang ist im Eintrag nicht abrufbar</w:t>
            </w:r>
          </w:p>
          <w:p w:rsidR="00483964" w:rsidRDefault="00483964" w:rsidP="00F8717E"/>
        </w:tc>
      </w:tr>
    </w:tbl>
    <w:p w:rsidR="00547E8D" w:rsidRDefault="00FD57B9" w:rsidP="00FD57B9">
      <w:pPr>
        <w:ind w:left="567"/>
      </w:pPr>
      <w:r>
        <w:br/>
      </w:r>
      <w:r w:rsidR="00547E8D">
        <w:br/>
      </w:r>
      <w:r w:rsidR="00547E8D" w:rsidRPr="00FD57B9">
        <w:rPr>
          <w:b/>
        </w:rPr>
        <w:t>Hauptszenario:</w:t>
      </w:r>
      <w:r w:rsidR="00547E8D">
        <w:br/>
      </w:r>
      <w:r w:rsidR="00547E8D">
        <w:br/>
        <w:t>1. Benutzer möchte einem Eintrag eine Datei anhängen</w:t>
      </w:r>
      <w:r w:rsidR="00547E8D">
        <w:br/>
        <w:t>2. Benutzer meldet sich im Onlineblog an</w:t>
      </w:r>
      <w:r w:rsidR="00547E8D">
        <w:br/>
        <w:t>3. System zeigt Benutzeroberfläche</w:t>
      </w:r>
      <w:r w:rsidR="00547E8D">
        <w:br/>
        <w:t>4. Benutzer wählt den Eintrag, welchem er eine Datei anhängen möchte</w:t>
      </w:r>
      <w:r w:rsidR="00547E8D">
        <w:br/>
        <w:t>5. System zeigt gewählten Eintrag</w:t>
      </w:r>
      <w:r w:rsidR="00547E8D">
        <w:br/>
        <w:t>6. Benutzer wählt Datei und bestätigt Hochladen</w:t>
      </w:r>
      <w:r w:rsidR="00547E8D">
        <w:br/>
        <w:t>7. System prüft, ob der Anhang hochgeladen werden kann</w:t>
      </w:r>
      <w:r w:rsidR="00547E8D">
        <w:br/>
        <w:t>8. System lädt den Anhang hoch</w:t>
      </w:r>
      <w:r w:rsidR="00547E8D">
        <w:br/>
        <w:t>9. System prüft, ob der Eintrag korrekt verfasst wurde</w:t>
      </w:r>
      <w:r w:rsidR="00547E8D">
        <w:br/>
        <w:t>10.. System zeigt Vorschau</w:t>
      </w:r>
      <w:r w:rsidR="00547E8D">
        <w:br/>
        <w:t>11. Benutzer bestätigt Vorschau</w:t>
      </w:r>
      <w:r w:rsidR="00547E8D">
        <w:br/>
        <w:t>12. System aktualisiert den Eintrag</w:t>
      </w:r>
      <w:r w:rsidR="00547E8D">
        <w:br/>
        <w:t>13. System zeigt den Eintrag im Blog an</w:t>
      </w:r>
      <w:r w:rsidR="00547E8D">
        <w:br/>
        <w:t>14. Szenario Ende</w:t>
      </w:r>
      <w:r w:rsidR="00547E8D">
        <w:br/>
      </w:r>
      <w:r w:rsidR="00547E8D">
        <w:br/>
      </w:r>
      <w:r w:rsidR="00547E8D" w:rsidRPr="00FD57B9">
        <w:rPr>
          <w:b/>
        </w:rPr>
        <w:t>Erweiterungen</w:t>
      </w:r>
      <w:r w:rsidRPr="00FD57B9">
        <w:rPr>
          <w:b/>
        </w:rPr>
        <w:t>:</w:t>
      </w:r>
      <w:r w:rsidR="00547E8D">
        <w:br/>
      </w:r>
      <w:r w:rsidR="00547E8D">
        <w:br/>
        <w:t>7. System prüft, ob der Anhang hochgeladen werden kann</w:t>
      </w:r>
      <w:r w:rsidR="00547E8D">
        <w:br/>
      </w:r>
      <w:r w:rsidR="00547E8D">
        <w:tab/>
        <w:t>1. System erkennt keine Fehler im Anhang</w:t>
      </w:r>
      <w:r w:rsidR="00547E8D">
        <w:br/>
      </w:r>
      <w:r w:rsidR="00547E8D">
        <w:tab/>
        <w:t>2. Fortfahren mit „Punkt 8 System lädt den Anhang hoch“</w:t>
      </w:r>
      <w:r w:rsidR="00547E8D">
        <w:br/>
      </w:r>
      <w:r w:rsidR="00547E8D">
        <w:br/>
      </w:r>
      <w:r w:rsidR="00547E8D">
        <w:tab/>
        <w:t>1. System zeigt eine Fehlermeldung, dass das Hochladen fehlschl</w:t>
      </w:r>
      <w:r w:rsidR="008A64B8">
        <w:t xml:space="preserve">ug, weil z.B. </w:t>
      </w:r>
      <w:r w:rsidR="008D612E">
        <w:tab/>
      </w:r>
      <w:r w:rsidR="008A64B8">
        <w:t xml:space="preserve">Dateien zu gross </w:t>
      </w:r>
      <w:r w:rsidR="00547E8D">
        <w:t>sind oder ein nicht kompatibles Format haben</w:t>
      </w:r>
      <w:r w:rsidR="00547E8D">
        <w:br/>
      </w:r>
      <w:r w:rsidR="00547E8D">
        <w:tab/>
        <w:t>2. Benutzer prüft Fehlermeldung und verbessert den Fehler</w:t>
      </w:r>
      <w:r w:rsidR="00547E8D">
        <w:br/>
      </w:r>
      <w:r w:rsidR="00547E8D">
        <w:tab/>
        <w:t xml:space="preserve">3. Fortfahren mit „Punkt 7 System prüft, ob der Anhang hochgeladen werden </w:t>
      </w:r>
      <w:r w:rsidR="00610D9A">
        <w:tab/>
      </w:r>
      <w:r w:rsidR="00547E8D">
        <w:t>kann“</w:t>
      </w:r>
      <w:r w:rsidR="00547E8D">
        <w:br/>
      </w:r>
    </w:p>
    <w:p w:rsidR="0014424F" w:rsidRDefault="00547E8D" w:rsidP="00FD57B9">
      <w:pPr>
        <w:ind w:left="567"/>
      </w:pPr>
      <w:r>
        <w:t>9. System prüft, ob der Eintrag korrekt verfasst wurde</w:t>
      </w:r>
      <w:r>
        <w:br/>
      </w:r>
      <w:r>
        <w:tab/>
        <w:t>1. System erkennt keine Fehler im Eintrag</w:t>
      </w:r>
      <w:r>
        <w:br/>
      </w:r>
      <w:r>
        <w:tab/>
        <w:t>2. Fortfahren mit „Punkt 10 System zeigt Vorschau“</w:t>
      </w:r>
      <w:r>
        <w:br/>
      </w:r>
      <w:r>
        <w:br/>
      </w:r>
      <w:r>
        <w:tab/>
        <w:t>1. System zeigt eine Fehlermeldung, dass der Eintrag Fehler be</w:t>
      </w:r>
      <w:r w:rsidR="00161756">
        <w:t xml:space="preserve">inhaltet wie z.B. zu </w:t>
      </w:r>
      <w:r w:rsidR="00EB3015">
        <w:tab/>
      </w:r>
      <w:r w:rsidR="00161756">
        <w:t xml:space="preserve">viel Text </w:t>
      </w:r>
      <w:r>
        <w:t>oder fehlender Titel</w:t>
      </w:r>
      <w:r>
        <w:br/>
      </w:r>
      <w:r>
        <w:tab/>
        <w:t>2. Benutzer prüft Fehlermeldung und verbessert den Eintrag</w:t>
      </w:r>
      <w:r>
        <w:br/>
      </w:r>
      <w:r>
        <w:tab/>
        <w:t>3. Fortfahren mit „Punkt 9 System prüft, ob der Eintrag korrekt verfasst wurde“</w:t>
      </w:r>
    </w:p>
    <w:p w:rsidR="00547E8D" w:rsidRDefault="00547E8D">
      <w:pPr>
        <w:spacing w:line="276" w:lineRule="auto"/>
      </w:pPr>
      <w:r>
        <w:br w:type="page"/>
      </w:r>
    </w:p>
    <w:p w:rsidR="00E92157" w:rsidRDefault="0093051F" w:rsidP="00324E7A">
      <w:pPr>
        <w:pStyle w:val="berschrift4"/>
      </w:pPr>
      <w:bookmarkStart w:id="19" w:name="_Toc368830149"/>
      <w:r>
        <w:lastRenderedPageBreak/>
        <w:t>Use Case 1</w:t>
      </w:r>
      <w:r w:rsidR="00514E3D">
        <w:t>50</w:t>
      </w:r>
      <w:r>
        <w:t>: Kommentare verfassen</w:t>
      </w:r>
      <w:bookmarkEnd w:id="19"/>
    </w:p>
    <w:p w:rsidR="00C85175" w:rsidRDefault="00C85175" w:rsidP="00C85175"/>
    <w:tbl>
      <w:tblPr>
        <w:tblStyle w:val="HelleSchattierung"/>
        <w:tblW w:w="9210" w:type="dxa"/>
        <w:tblInd w:w="675" w:type="dxa"/>
        <w:tblLook w:val="04A0" w:firstRow="1" w:lastRow="0" w:firstColumn="1" w:lastColumn="0" w:noHBand="0" w:noVBand="1"/>
      </w:tblPr>
      <w:tblGrid>
        <w:gridCol w:w="9210"/>
      </w:tblGrid>
      <w:tr w:rsidR="00F8717E" w:rsidTr="00F87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F8717E">
            <w:pPr>
              <w:rPr>
                <w:b w:val="0"/>
              </w:rPr>
            </w:pPr>
          </w:p>
          <w:p w:rsidR="004C0F83" w:rsidRDefault="00F8717E" w:rsidP="00F8717E">
            <w:pPr>
              <w:rPr>
                <w:b w:val="0"/>
              </w:rPr>
            </w:pPr>
            <w:r w:rsidRPr="00022D1F">
              <w:t xml:space="preserve">Use Case: </w:t>
            </w:r>
            <w:r w:rsidRPr="00022D1F">
              <w:rPr>
                <w:b w:val="0"/>
              </w:rPr>
              <w:t>Kommentare verfassen</w:t>
            </w:r>
            <w:r w:rsidRPr="00022D1F">
              <w:br/>
              <w:t xml:space="preserve">Use Case-Nummer: </w:t>
            </w:r>
            <w:r w:rsidRPr="00022D1F">
              <w:rPr>
                <w:b w:val="0"/>
              </w:rPr>
              <w:t>150</w:t>
            </w:r>
            <w:r w:rsidRPr="00022D1F">
              <w:br/>
              <w:t xml:space="preserve">Ziel: </w:t>
            </w:r>
            <w:r w:rsidRPr="00022D1F">
              <w:rPr>
                <w:b w:val="0"/>
              </w:rPr>
              <w:t>Sabine Krogemann kann einen Kommentar zu einem Eintrag verfass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Pr="00022D1F">
              <w:rPr>
                <w:b w:val="0"/>
              </w:rPr>
              <w:t>Ein zu kommentierender Eintrag muss vorhanden sein</w:t>
            </w:r>
            <w:r w:rsidRPr="00022D1F">
              <w:rPr>
                <w:b w:val="0"/>
              </w:rPr>
              <w:br/>
            </w:r>
            <w:r w:rsidRPr="00022D1F">
              <w:t xml:space="preserve">Auslöser: </w:t>
            </w:r>
            <w:r w:rsidRPr="00022D1F">
              <w:rPr>
                <w:b w:val="0"/>
              </w:rPr>
              <w:t>Sabine Krogemann möchte einen Kommentar zu einem Eintrag verfassen</w:t>
            </w:r>
          </w:p>
          <w:p w:rsidR="004C0F83" w:rsidRPr="00886CF3" w:rsidRDefault="004C0F83" w:rsidP="004C0F83">
            <w:pPr>
              <w:rPr>
                <w:b w:val="0"/>
              </w:rPr>
            </w:pPr>
            <w:r>
              <w:t xml:space="preserve">Eingabedaten: </w:t>
            </w:r>
            <w:r w:rsidR="00886CF3">
              <w:rPr>
                <w:b w:val="0"/>
              </w:rPr>
              <w:t>Text</w:t>
            </w:r>
          </w:p>
          <w:p w:rsidR="004C0F83" w:rsidRPr="006A5420" w:rsidRDefault="004C0F83" w:rsidP="004C0F83">
            <w:pPr>
              <w:rPr>
                <w:b w:val="0"/>
              </w:rPr>
            </w:pPr>
            <w:r>
              <w:t>Ausgabedaten:</w:t>
            </w:r>
            <w:r w:rsidR="006A5420">
              <w:t xml:space="preserve"> </w:t>
            </w:r>
            <w:r w:rsidR="006A5420">
              <w:rPr>
                <w:b w:val="0"/>
              </w:rPr>
              <w:t>Eintrag mit Textkommentar</w:t>
            </w:r>
          </w:p>
          <w:p w:rsidR="00F8717E" w:rsidRPr="00022D1F" w:rsidRDefault="004C0F83" w:rsidP="004C0F83">
            <w:pPr>
              <w:rPr>
                <w:b w:val="0"/>
              </w:rPr>
            </w:pPr>
            <w:r>
              <w:t xml:space="preserve">Nachbedingung: </w:t>
            </w:r>
            <w:r w:rsidR="008E0FF7">
              <w:rPr>
                <w:b w:val="0"/>
              </w:rPr>
              <w:t>Textkommentar zu Eintrag wird</w:t>
            </w:r>
            <w:r w:rsidR="00682D78">
              <w:rPr>
                <w:b w:val="0"/>
              </w:rPr>
              <w:t xml:space="preserve"> freigeschaltet</w:t>
            </w:r>
            <w:r w:rsidR="00F8717E" w:rsidRPr="00022D1F">
              <w:br/>
              <w:t xml:space="preserve">Garantie falls erfolgreich: </w:t>
            </w:r>
            <w:r w:rsidR="00F8717E" w:rsidRPr="00022D1F">
              <w:rPr>
                <w:b w:val="0"/>
              </w:rPr>
              <w:t>Kommentar wird angezeigt</w:t>
            </w:r>
            <w:r w:rsidR="00F8717E" w:rsidRPr="00022D1F">
              <w:br/>
              <w:t xml:space="preserve">Garantie falls Fehlschlag: </w:t>
            </w:r>
            <w:r w:rsidR="00F8717E" w:rsidRPr="00022D1F">
              <w:rPr>
                <w:b w:val="0"/>
              </w:rPr>
              <w:t>Kommentar wird nicht angezeigt</w:t>
            </w:r>
          </w:p>
          <w:p w:rsidR="00483964" w:rsidRDefault="00483964" w:rsidP="00F8717E"/>
        </w:tc>
      </w:tr>
    </w:tbl>
    <w:p w:rsidR="00A53CAB" w:rsidRDefault="00077A66" w:rsidP="009019F8">
      <w:pPr>
        <w:ind w:left="567"/>
      </w:pPr>
      <w:r>
        <w:br/>
      </w:r>
      <w:r w:rsidR="00A53CAB">
        <w:br/>
      </w:r>
      <w:r w:rsidR="00A53CAB" w:rsidRPr="003A2CC1">
        <w:rPr>
          <w:b/>
        </w:rPr>
        <w:t>Hauptszenario:</w:t>
      </w:r>
      <w:r w:rsidR="00A53CAB">
        <w:br/>
      </w:r>
      <w:r w:rsidR="00A53CAB">
        <w:br/>
        <w:t>1. Benutzer möchte einen Kommentar zu einem Eintrag verfassen</w:t>
      </w:r>
      <w:r w:rsidR="00A53CAB">
        <w:br/>
        <w:t>2. Benutzer meldet sich im Onlineblog an</w:t>
      </w:r>
      <w:r w:rsidR="00C20EC3">
        <w:br/>
        <w:t>3. System zeigt Benutzeroberfläche</w:t>
      </w:r>
      <w:r w:rsidR="00DA41F9">
        <w:t xml:space="preserve"> an</w:t>
      </w:r>
      <w:r w:rsidR="00A53CAB">
        <w:br/>
      </w:r>
      <w:r w:rsidR="00E82A61">
        <w:t>4</w:t>
      </w:r>
      <w:r w:rsidR="00A53CAB">
        <w:t>. Benutzer wählt den zu kommentierenden Eintrag</w:t>
      </w:r>
      <w:r w:rsidR="00A53CAB">
        <w:br/>
      </w:r>
      <w:r w:rsidR="00E82A61">
        <w:t>5</w:t>
      </w:r>
      <w:r w:rsidR="00A53CAB">
        <w:t>. System zeigt Kommentarfeld an</w:t>
      </w:r>
      <w:r w:rsidR="00A53CAB">
        <w:br/>
      </w:r>
      <w:r w:rsidR="00E82A61">
        <w:t>6</w:t>
      </w:r>
      <w:r w:rsidR="00A53CAB">
        <w:t>. Benutzer verfasst Kommentar</w:t>
      </w:r>
      <w:r w:rsidR="00A53CAB">
        <w:br/>
      </w:r>
      <w:r w:rsidR="00E82A61">
        <w:t>7</w:t>
      </w:r>
      <w:r w:rsidR="00A53CAB">
        <w:t>. Benutzer bestätigt das Verfassen des Kommentars</w:t>
      </w:r>
      <w:r w:rsidR="00A53CAB">
        <w:br/>
      </w:r>
      <w:r w:rsidR="00E82A61">
        <w:t>8</w:t>
      </w:r>
      <w:r w:rsidR="00A53CAB">
        <w:t>. System prüft, ob der Kommentar korrekt verfasst wurde</w:t>
      </w:r>
      <w:r w:rsidR="00A53CAB">
        <w:br/>
      </w:r>
      <w:r w:rsidR="00E82A61">
        <w:t>9</w:t>
      </w:r>
      <w:r w:rsidR="00A53CAB">
        <w:t>. System zeigt Vorschau</w:t>
      </w:r>
      <w:r w:rsidR="00A53CAB">
        <w:br/>
      </w:r>
      <w:r w:rsidR="00E82A61">
        <w:t>10</w:t>
      </w:r>
      <w:r w:rsidR="00A53CAB">
        <w:t>. Benutzer bestätigt Vorschau</w:t>
      </w:r>
      <w:r w:rsidR="00A53CAB">
        <w:br/>
        <w:t>1</w:t>
      </w:r>
      <w:r w:rsidR="00E82A61">
        <w:t>1</w:t>
      </w:r>
      <w:r w:rsidR="00A53CAB">
        <w:t>. System aktualisiert den Eintrag</w:t>
      </w:r>
      <w:r w:rsidR="00A53CAB">
        <w:br/>
        <w:t>1</w:t>
      </w:r>
      <w:r w:rsidR="00E82A61">
        <w:t>2</w:t>
      </w:r>
      <w:r w:rsidR="00A53CAB">
        <w:t>. System zeigt den Kommentar im Eintrag an</w:t>
      </w:r>
      <w:r w:rsidR="00A53CAB">
        <w:br/>
        <w:t>1</w:t>
      </w:r>
      <w:r w:rsidR="00E82A61">
        <w:t>3</w:t>
      </w:r>
      <w:r w:rsidR="00A53CAB">
        <w:t>. Szenario Ende</w:t>
      </w:r>
      <w:r w:rsidR="00A53CAB">
        <w:br/>
      </w:r>
      <w:r w:rsidR="00A53CAB">
        <w:br/>
      </w:r>
      <w:r w:rsidR="00A53CAB" w:rsidRPr="00AA76AE">
        <w:rPr>
          <w:b/>
        </w:rPr>
        <w:t>Erweiterungen</w:t>
      </w:r>
      <w:r w:rsidR="00AA76AE" w:rsidRPr="00AA76AE">
        <w:rPr>
          <w:b/>
        </w:rPr>
        <w:t>:</w:t>
      </w:r>
    </w:p>
    <w:p w:rsidR="00A53CAB" w:rsidRDefault="006A2CE9" w:rsidP="009019F8">
      <w:pPr>
        <w:ind w:left="567"/>
      </w:pPr>
      <w:r>
        <w:t>8</w:t>
      </w:r>
      <w:r w:rsidR="00A53CAB">
        <w:t>. System prüft, ob der Kommentar korrekt verfasst wurde</w:t>
      </w:r>
      <w:r w:rsidR="00A53CAB">
        <w:br/>
      </w:r>
      <w:r w:rsidR="00A53CAB">
        <w:tab/>
        <w:t>1. System entdeckt keine Fehler im Kommentar</w:t>
      </w:r>
      <w:r w:rsidR="00A53CAB">
        <w:br/>
      </w:r>
      <w:r w:rsidR="00A53CAB">
        <w:tab/>
        <w:t xml:space="preserve">2. Fortfahren mit „Punkt </w:t>
      </w:r>
      <w:r w:rsidR="005E5FD2">
        <w:t>9</w:t>
      </w:r>
      <w:r w:rsidR="00A53CAB">
        <w:t xml:space="preserve"> System zeigt Vorschau“</w:t>
      </w:r>
      <w:r w:rsidR="00A53CAB">
        <w:br/>
      </w:r>
      <w:r w:rsidR="00A53CAB">
        <w:br/>
      </w:r>
      <w:r w:rsidR="00A53CAB">
        <w:tab/>
        <w:t xml:space="preserve">1. System zeigt eine Fehlermeldung, dass der Kommentar Fehler beinhaltet wie </w:t>
      </w:r>
      <w:r w:rsidR="00490B2E">
        <w:tab/>
      </w:r>
      <w:r w:rsidR="00C83837">
        <w:t xml:space="preserve">z.B. zu viel </w:t>
      </w:r>
      <w:r w:rsidR="00A53CAB">
        <w:t>Text</w:t>
      </w:r>
      <w:r w:rsidR="00A53CAB">
        <w:br/>
      </w:r>
      <w:r w:rsidR="00A53CAB">
        <w:tab/>
        <w:t>2. Benutzer prüft Fehlermeldung und verbessert den Kommentar</w:t>
      </w:r>
      <w:r w:rsidR="00A53CAB">
        <w:br/>
      </w:r>
      <w:r w:rsidR="00A53CAB">
        <w:tab/>
        <w:t xml:space="preserve">3. Fortfahren mit „Punkt </w:t>
      </w:r>
      <w:r w:rsidR="00AD41AA">
        <w:t>8</w:t>
      </w:r>
      <w:r w:rsidR="00A53CAB">
        <w:t xml:space="preserve"> System prüft, ob der Kommentar korrekt verfasst </w:t>
      </w:r>
      <w:r w:rsidR="00772987">
        <w:tab/>
      </w:r>
      <w:r w:rsidR="00A53CAB">
        <w:t>wurde“</w:t>
      </w:r>
    </w:p>
    <w:p w:rsidR="00A53CAB" w:rsidRDefault="00A53CAB">
      <w:pPr>
        <w:spacing w:line="276" w:lineRule="auto"/>
      </w:pPr>
      <w:r>
        <w:br w:type="page"/>
      </w:r>
    </w:p>
    <w:p w:rsidR="00195819" w:rsidRDefault="00195819" w:rsidP="00195819">
      <w:pPr>
        <w:pStyle w:val="berschrift3"/>
        <w:numPr>
          <w:ilvl w:val="2"/>
          <w:numId w:val="7"/>
        </w:numPr>
        <w:ind w:left="1276" w:hanging="851"/>
      </w:pPr>
      <w:bookmarkStart w:id="20" w:name="_Toc368830150"/>
      <w:r>
        <w:lastRenderedPageBreak/>
        <w:t>Use Case-Gruppe 200: Kommentare</w:t>
      </w:r>
      <w:bookmarkEnd w:id="20"/>
    </w:p>
    <w:p w:rsidR="007B4828" w:rsidRDefault="007B4828" w:rsidP="007B4828"/>
    <w:p w:rsidR="00721C42" w:rsidRPr="00B27977" w:rsidRDefault="00B65B1B" w:rsidP="00440837">
      <w:bookmarkStart w:id="21" w:name="_Toc340819739"/>
      <w:r>
        <w:rPr>
          <w:noProof/>
          <w:lang w:eastAsia="de-CH"/>
        </w:rPr>
        <w:drawing>
          <wp:inline distT="0" distB="0" distL="0" distR="0">
            <wp:extent cx="5223837" cy="5020734"/>
            <wp:effectExtent l="0" t="0" r="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srcRect b="2523"/>
                    <a:stretch/>
                  </pic:blipFill>
                  <pic:spPr bwMode="auto">
                    <a:xfrm>
                      <a:off x="0" y="0"/>
                      <a:ext cx="5218760" cy="5015855"/>
                    </a:xfrm>
                    <a:prstGeom prst="rect">
                      <a:avLst/>
                    </a:prstGeom>
                    <a:ln>
                      <a:noFill/>
                    </a:ln>
                    <a:extLst>
                      <a:ext uri="{53640926-AAD7-44D8-BBD7-CCE9431645EC}">
                        <a14:shadowObscured xmlns:a14="http://schemas.microsoft.com/office/drawing/2010/main"/>
                      </a:ext>
                    </a:extLst>
                  </pic:spPr>
                </pic:pic>
              </a:graphicData>
            </a:graphic>
          </wp:inline>
        </w:drawing>
      </w:r>
      <w:bookmarkEnd w:id="21"/>
      <w:r w:rsidR="00721C42">
        <w:br/>
      </w:r>
    </w:p>
    <w:p w:rsidR="00721C42" w:rsidRPr="000551A2" w:rsidRDefault="00721C42" w:rsidP="008D1171">
      <w:pPr>
        <w:ind w:left="426"/>
        <w:rPr>
          <w:b/>
          <w:u w:val="single"/>
        </w:rPr>
      </w:pPr>
      <w:r w:rsidRPr="000551A2">
        <w:rPr>
          <w:b/>
          <w:u w:val="single"/>
        </w:rPr>
        <w:t>Use Case Gruppe 200: Kommentare</w:t>
      </w:r>
    </w:p>
    <w:tbl>
      <w:tblPr>
        <w:tblStyle w:val="HellesRaster-Akzent1"/>
        <w:tblW w:w="0" w:type="auto"/>
        <w:tblLook w:val="04A0" w:firstRow="1" w:lastRow="0" w:firstColumn="1" w:lastColumn="0" w:noHBand="0" w:noVBand="1"/>
      </w:tblPr>
      <w:tblGrid>
        <w:gridCol w:w="9210"/>
      </w:tblGrid>
      <w:tr w:rsidR="00F8717E" w:rsidRPr="00F8717E" w:rsidTr="00F87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F8717E" w:rsidRDefault="00F8717E" w:rsidP="00F8717E">
            <w:r w:rsidRPr="005B348E">
              <w:t>Beschreibung:</w:t>
            </w:r>
            <w:r w:rsidRPr="00F8717E">
              <w:br/>
            </w:r>
            <w:r w:rsidRPr="005B348E">
              <w:rPr>
                <w:b w:val="0"/>
              </w:rPr>
              <w:t>Das System zeigt zwei Funktionen. Einerseits das Verfassen der Kommentar aus der Sicht der Kunden und andererseits das Bewilligen der gemeldeten Kommentare aus der Sicht von Sabine Krogemann.</w:t>
            </w:r>
          </w:p>
        </w:tc>
      </w:tr>
      <w:tr w:rsidR="00F8717E" w:rsidRPr="00F8717E" w:rsidTr="00F87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F8717E" w:rsidRDefault="00F8717E" w:rsidP="00F8717E">
            <w:r w:rsidRPr="005B348E">
              <w:t>Beteiligte:</w:t>
            </w:r>
            <w:r w:rsidRPr="00F8717E">
              <w:br/>
            </w:r>
            <w:r w:rsidRPr="005B348E">
              <w:rPr>
                <w:b w:val="0"/>
              </w:rPr>
              <w:t>Sabine Krogemann, Kunden</w:t>
            </w:r>
          </w:p>
        </w:tc>
      </w:tr>
      <w:tr w:rsidR="00F8717E" w:rsidRPr="00F8717E" w:rsidTr="00F871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F8717E" w:rsidRDefault="00F8717E" w:rsidP="00F8717E">
            <w:r w:rsidRPr="005B348E">
              <w:t>Ablauf:</w:t>
            </w:r>
            <w:r w:rsidRPr="00F8717E">
              <w:br/>
            </w:r>
            <w:r w:rsidRPr="005B348E">
              <w:rPr>
                <w:b w:val="0"/>
              </w:rPr>
              <w:t>Die Kunden können Kommentare verfassen unter Eingabe eines Captchas, was eine Meldung an Sabine Krogemann zur Folge hat. Sabine Krogemann kann Kommentare bewilligen oder nicht. Bei Bewilligung wird der Kommentar erstellt und eine kurze Bestätigung an den registrierten Benutzer gesendet.</w:t>
            </w:r>
          </w:p>
        </w:tc>
      </w:tr>
      <w:tr w:rsidR="00F8717E" w:rsidTr="00F87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Default="00F8717E" w:rsidP="00F8717E">
            <w:r w:rsidRPr="005B348E">
              <w:t>Beinhaltende Use Cases:</w:t>
            </w:r>
            <w:r w:rsidRPr="00F8717E">
              <w:tab/>
            </w:r>
            <w:r w:rsidR="00B06910" w:rsidRPr="005B348E">
              <w:rPr>
                <w:b w:val="0"/>
              </w:rPr>
              <w:t>UC210: Kommentar verfassen</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t>UC 211: Captcha-Kontrolle</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 212: M</w:t>
            </w:r>
            <w:r w:rsidR="00B06910" w:rsidRPr="005B348E">
              <w:rPr>
                <w:b w:val="0"/>
              </w:rPr>
              <w:t>eldung an Sabine Krogemann</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 xml:space="preserve">UC220: </w:t>
            </w:r>
            <w:r w:rsidR="00B06910" w:rsidRPr="005B348E">
              <w:rPr>
                <w:b w:val="0"/>
              </w:rPr>
              <w:t>Bewilligung des Kommentars</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22</w:t>
            </w:r>
            <w:r w:rsidR="00B06910" w:rsidRPr="005B348E">
              <w:rPr>
                <w:b w:val="0"/>
              </w:rPr>
              <w:t>1: Kommentar wird erstellt</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222: Benachrichtigung an reg</w:t>
            </w:r>
            <w:r w:rsidR="00B06910" w:rsidRPr="005B348E">
              <w:rPr>
                <w:b w:val="0"/>
              </w:rPr>
              <w:t>istrierten</w:t>
            </w:r>
            <w:r w:rsidRPr="005B348E">
              <w:rPr>
                <w:b w:val="0"/>
              </w:rPr>
              <w:t xml:space="preserve"> Benutzer</w:t>
            </w:r>
          </w:p>
        </w:tc>
      </w:tr>
    </w:tbl>
    <w:p w:rsidR="00721C42" w:rsidRDefault="00721C42" w:rsidP="008D1171">
      <w:pPr>
        <w:ind w:left="426"/>
      </w:pPr>
      <w:r>
        <w:br w:type="page"/>
      </w:r>
    </w:p>
    <w:p w:rsidR="00096A9E" w:rsidRDefault="00096A9E" w:rsidP="00324E7A">
      <w:pPr>
        <w:pStyle w:val="berschrift4"/>
      </w:pPr>
      <w:bookmarkStart w:id="22" w:name="_Toc368830151"/>
      <w:r>
        <w:lastRenderedPageBreak/>
        <w:t>Use Case 210: Kommentar verfassen</w:t>
      </w:r>
      <w:bookmarkEnd w:id="22"/>
    </w:p>
    <w:p w:rsidR="00D67AB2" w:rsidRDefault="00D67AB2" w:rsidP="00D67AB2"/>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5B348E">
              <w:t xml:space="preserve">Use Case: </w:t>
            </w:r>
            <w:r w:rsidRPr="005B348E">
              <w:rPr>
                <w:b w:val="0"/>
              </w:rPr>
              <w:t>Kommentar verfassen</w:t>
            </w:r>
            <w:r w:rsidRPr="005B348E">
              <w:br/>
              <w:t xml:space="preserve">Use Case-Nummer: </w:t>
            </w:r>
            <w:r w:rsidRPr="005B348E">
              <w:rPr>
                <w:b w:val="0"/>
              </w:rPr>
              <w:t>210</w:t>
            </w:r>
            <w:r w:rsidRPr="005B348E">
              <w:br/>
              <w:t xml:space="preserve">Ziel: </w:t>
            </w:r>
            <w:r w:rsidRPr="005B348E">
              <w:rPr>
                <w:b w:val="0"/>
              </w:rPr>
              <w:t>Die Kunden können einen Kommentar verfassen</w:t>
            </w:r>
            <w:r w:rsidRPr="005B348E">
              <w:br/>
              <w:t xml:space="preserve">Hauptakteur: </w:t>
            </w:r>
            <w:r w:rsidRPr="005B348E">
              <w:rPr>
                <w:b w:val="0"/>
              </w:rPr>
              <w:t>Kunde</w:t>
            </w:r>
            <w:r w:rsidRPr="005B348E">
              <w:br/>
              <w:t xml:space="preserve">Nebenakteure: </w:t>
            </w:r>
            <w:r w:rsidRPr="005B348E">
              <w:rPr>
                <w:b w:val="0"/>
              </w:rPr>
              <w:t>Sabine Krogemann</w:t>
            </w:r>
            <w:r w:rsidRPr="005B348E">
              <w:br/>
              <w:t xml:space="preserve">Vorbedingung: </w:t>
            </w:r>
            <w:r w:rsidRPr="005B348E">
              <w:rPr>
                <w:b w:val="0"/>
              </w:rPr>
              <w:t>Ein zu kommentierender Eintrag muss vorhanden sein</w:t>
            </w:r>
            <w:r w:rsidRPr="005B348E">
              <w:br/>
              <w:t xml:space="preserve">Auslöser: </w:t>
            </w:r>
            <w:r w:rsidRPr="005B348E">
              <w:rPr>
                <w:b w:val="0"/>
              </w:rPr>
              <w:t>Die Kunden möchten einen Kommentar verfassen</w:t>
            </w:r>
          </w:p>
          <w:p w:rsidR="004C0F83" w:rsidRPr="00B000D9" w:rsidRDefault="004C0F83" w:rsidP="004C0F83">
            <w:pPr>
              <w:rPr>
                <w:b w:val="0"/>
              </w:rPr>
            </w:pPr>
            <w:r>
              <w:t xml:space="preserve">Eingabedaten: </w:t>
            </w:r>
            <w:r w:rsidR="00B000D9">
              <w:rPr>
                <w:b w:val="0"/>
              </w:rPr>
              <w:t>Text</w:t>
            </w:r>
          </w:p>
          <w:p w:rsidR="004C0F83" w:rsidRPr="00224256" w:rsidRDefault="004C0F83" w:rsidP="004C0F83">
            <w:pPr>
              <w:rPr>
                <w:b w:val="0"/>
              </w:rPr>
            </w:pPr>
            <w:r>
              <w:t>Ausgabedaten:</w:t>
            </w:r>
            <w:r w:rsidR="00224256">
              <w:t xml:space="preserve"> </w:t>
            </w:r>
            <w:r w:rsidR="00224256">
              <w:rPr>
                <w:b w:val="0"/>
              </w:rPr>
              <w:t>Eintrag mit Textkommentar</w:t>
            </w:r>
          </w:p>
          <w:p w:rsidR="00483964" w:rsidRPr="005B348E" w:rsidRDefault="004C0F83" w:rsidP="004C0F83">
            <w:pPr>
              <w:rPr>
                <w:b w:val="0"/>
              </w:rPr>
            </w:pPr>
            <w:r>
              <w:t xml:space="preserve">Nachbedingung: </w:t>
            </w:r>
            <w:r w:rsidR="00B6156B">
              <w:rPr>
                <w:b w:val="0"/>
              </w:rPr>
              <w:t xml:space="preserve">Meldung an Sabine Krogemann wird </w:t>
            </w:r>
            <w:r w:rsidR="004233C5">
              <w:rPr>
                <w:b w:val="0"/>
              </w:rPr>
              <w:t>generiert</w:t>
            </w:r>
            <w:r w:rsidR="00483964" w:rsidRPr="005B348E">
              <w:br/>
              <w:t xml:space="preserve">Garantie falls erfolgreich: </w:t>
            </w:r>
            <w:r w:rsidR="00483964" w:rsidRPr="005B348E">
              <w:rPr>
                <w:b w:val="0"/>
              </w:rPr>
              <w:t>Meldung an Sabine Krogemann</w:t>
            </w:r>
            <w:r w:rsidR="00483964" w:rsidRPr="005B348E">
              <w:br/>
              <w:t xml:space="preserve">Garantie falls Fehlschlag: </w:t>
            </w:r>
            <w:r w:rsidR="00483964" w:rsidRPr="005B348E">
              <w:rPr>
                <w:b w:val="0"/>
              </w:rPr>
              <w:t>Fehlermeldung</w:t>
            </w:r>
          </w:p>
          <w:p w:rsidR="00483964" w:rsidRDefault="00483964" w:rsidP="00022D1F"/>
        </w:tc>
      </w:tr>
    </w:tbl>
    <w:p w:rsidR="000E6D35" w:rsidRDefault="00617CA1" w:rsidP="00DC080A">
      <w:pPr>
        <w:ind w:left="567"/>
      </w:pPr>
      <w:r>
        <w:br/>
      </w:r>
      <w:r w:rsidR="000E6D35">
        <w:br/>
      </w:r>
      <w:r w:rsidR="000E6D35" w:rsidRPr="00617CA1">
        <w:rPr>
          <w:b/>
        </w:rPr>
        <w:t>Hauptszenario:</w:t>
      </w:r>
      <w:r w:rsidR="000E6D35">
        <w:br/>
      </w:r>
      <w:r w:rsidR="000E6D35">
        <w:br/>
        <w:t>1. Benutzer möchte einen Kommentar zu einem Eintrag verfassen</w:t>
      </w:r>
      <w:r w:rsidR="000E6D35">
        <w:br/>
        <w:t>2. Benutzer meldet sich im Onlineblog an</w:t>
      </w:r>
      <w:r w:rsidR="008F0CA3">
        <w:br/>
        <w:t>3. System zeigt Benutzeroberfläche an</w:t>
      </w:r>
      <w:r w:rsidR="000E6D35">
        <w:br/>
      </w:r>
      <w:r w:rsidR="00684836">
        <w:t>4</w:t>
      </w:r>
      <w:r w:rsidR="000E6D35">
        <w:t>. Benutzer wählt den zu kommentierenden Eintrag</w:t>
      </w:r>
      <w:r w:rsidR="000E6D35">
        <w:br/>
      </w:r>
      <w:r w:rsidR="00684836">
        <w:t>5</w:t>
      </w:r>
      <w:r w:rsidR="000E6D35">
        <w:t>. System zeigt Kommentarfeld an</w:t>
      </w:r>
      <w:r w:rsidR="000E6D35">
        <w:br/>
      </w:r>
      <w:r w:rsidR="00684836">
        <w:t>6</w:t>
      </w:r>
      <w:r w:rsidR="000E6D35">
        <w:t>. Benutzer verfasst Kommentar</w:t>
      </w:r>
      <w:r w:rsidR="000E6D35">
        <w:br/>
      </w:r>
      <w:r w:rsidR="00684836">
        <w:t>7</w:t>
      </w:r>
      <w:r w:rsidR="000E6D35">
        <w:t>. Benutzer bestätigt das Verfassen des Kommentars</w:t>
      </w:r>
      <w:r w:rsidR="000E6D35">
        <w:br/>
      </w:r>
      <w:r w:rsidR="00684836">
        <w:t>8</w:t>
      </w:r>
      <w:r w:rsidR="000E6D35">
        <w:t>. System zeigt Vorschau</w:t>
      </w:r>
      <w:r w:rsidR="000E6D35">
        <w:br/>
      </w:r>
      <w:r w:rsidR="00684836">
        <w:t>9</w:t>
      </w:r>
      <w:r w:rsidR="000E6D35">
        <w:t>. Benutzer bestätigt Vorschau</w:t>
      </w:r>
      <w:r w:rsidR="000E6D35">
        <w:br/>
      </w:r>
      <w:r w:rsidR="00684836">
        <w:t>10</w:t>
      </w:r>
      <w:r w:rsidR="000E6D35">
        <w:t>. System meldet, dass der Kommentar noch bewilligt werden muss</w:t>
      </w:r>
      <w:r w:rsidR="000E6D35">
        <w:br/>
        <w:t>1</w:t>
      </w:r>
      <w:r w:rsidR="00684836">
        <w:t>1</w:t>
      </w:r>
      <w:r w:rsidR="000E6D35">
        <w:t>. Szenario Ende</w:t>
      </w:r>
      <w:r w:rsidR="000E6D35">
        <w:br/>
      </w:r>
      <w:r w:rsidR="000E6D35">
        <w:br/>
      </w:r>
      <w:r w:rsidR="000E6D35" w:rsidRPr="00617CA1">
        <w:rPr>
          <w:b/>
        </w:rPr>
        <w:t>Erweiterungen:</w:t>
      </w:r>
      <w:r w:rsidR="000E6D35">
        <w:br/>
      </w:r>
      <w:r w:rsidR="000E6D35">
        <w:br/>
      </w:r>
      <w:r w:rsidR="00C14964">
        <w:t>7</w:t>
      </w:r>
      <w:r w:rsidR="000E6D35">
        <w:t>. Benutzer bestätigt das Verfassen des Kommentars</w:t>
      </w:r>
      <w:r w:rsidR="000E6D35">
        <w:br/>
      </w:r>
      <w:r w:rsidR="000E6D35">
        <w:tab/>
        <w:t>1. aus Use Case 211: Captcha-Kontrolle, siehe Kapitel 7.2.2.2</w:t>
      </w:r>
      <w:r w:rsidR="000E6D35">
        <w:br/>
      </w:r>
      <w:r w:rsidR="000E6D35">
        <w:tab/>
        <w:t>2. Fortfahren mit „Punkt 1</w:t>
      </w:r>
      <w:r w:rsidR="00DB2C8D">
        <w:t>1</w:t>
      </w:r>
      <w:r w:rsidR="000E6D35">
        <w:t xml:space="preserve"> Szenario Ende“</w:t>
      </w:r>
      <w:r w:rsidR="000E6D35">
        <w:br/>
      </w:r>
      <w:r w:rsidR="000E6D35">
        <w:br/>
      </w:r>
      <w:r w:rsidR="00C14964">
        <w:t>10</w:t>
      </w:r>
      <w:r w:rsidR="000E6D35">
        <w:t>. System meldet, dass der Kommentar noch bewilligt werden muss</w:t>
      </w:r>
      <w:r w:rsidR="000E6D35">
        <w:br/>
      </w:r>
      <w:r w:rsidR="000E6D35">
        <w:tab/>
        <w:t>1. aus Use Case 212: Meldung an Sabine Krogemann, siehe Kapitel 7.2.2.3</w:t>
      </w:r>
      <w:r w:rsidR="000E6D35">
        <w:br/>
      </w:r>
      <w:r w:rsidR="000E6D35">
        <w:tab/>
        <w:t>2. Fortfahren mit „Punkt 1</w:t>
      </w:r>
      <w:r w:rsidR="00DB2C8D">
        <w:t>1</w:t>
      </w:r>
      <w:r w:rsidR="000E6D35">
        <w:t xml:space="preserve"> Szenario Ende“</w:t>
      </w:r>
    </w:p>
    <w:p w:rsidR="000E6D35" w:rsidRDefault="000E6D35">
      <w:pPr>
        <w:spacing w:line="276" w:lineRule="auto"/>
      </w:pPr>
      <w:r>
        <w:br w:type="page"/>
      </w:r>
    </w:p>
    <w:p w:rsidR="007C4342" w:rsidRDefault="00D6435B" w:rsidP="00324E7A">
      <w:pPr>
        <w:pStyle w:val="berschrift4"/>
      </w:pPr>
      <w:bookmarkStart w:id="23" w:name="_Toc368830152"/>
      <w:r>
        <w:lastRenderedPageBreak/>
        <w:t>Use Case 211: Captcha-Kontrolle</w:t>
      </w:r>
      <w:bookmarkEnd w:id="23"/>
    </w:p>
    <w:p w:rsidR="009655F0" w:rsidRDefault="009655F0" w:rsidP="009655F0"/>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5B348E">
              <w:t xml:space="preserve">Use Case: </w:t>
            </w:r>
            <w:r w:rsidRPr="005B348E">
              <w:rPr>
                <w:b w:val="0"/>
              </w:rPr>
              <w:t>Captcha-Kontrolle</w:t>
            </w:r>
            <w:r w:rsidRPr="005B348E">
              <w:br/>
              <w:t xml:space="preserve">Use Case-Nummer: </w:t>
            </w:r>
            <w:r w:rsidRPr="005B348E">
              <w:rPr>
                <w:b w:val="0"/>
              </w:rPr>
              <w:t>211</w:t>
            </w:r>
            <w:r w:rsidRPr="005B348E">
              <w:br/>
              <w:t xml:space="preserve">Ziel: </w:t>
            </w:r>
            <w:r w:rsidRPr="005B348E">
              <w:rPr>
                <w:b w:val="0"/>
              </w:rPr>
              <w:t>Zulassung von Kommentaren von ausschliesslich Menschen</w:t>
            </w:r>
            <w:r w:rsidRPr="005B348E">
              <w:br/>
              <w:t xml:space="preserve">Hauptakteur: </w:t>
            </w:r>
            <w:r w:rsidRPr="005B348E">
              <w:rPr>
                <w:b w:val="0"/>
              </w:rPr>
              <w:t>System</w:t>
            </w:r>
            <w:r w:rsidRPr="005B348E">
              <w:br/>
              <w:t xml:space="preserve">Nebenakteure: </w:t>
            </w:r>
            <w:r w:rsidRPr="005B348E">
              <w:rPr>
                <w:b w:val="0"/>
              </w:rPr>
              <w:t>Kunden</w:t>
            </w:r>
            <w:r w:rsidRPr="005B348E">
              <w:br/>
              <w:t xml:space="preserve">Vorbedingung: </w:t>
            </w:r>
            <w:r w:rsidRPr="005B348E">
              <w:rPr>
                <w:b w:val="0"/>
              </w:rPr>
              <w:t>Ein Kommentar muss verfasst werden</w:t>
            </w:r>
            <w:r w:rsidRPr="005B348E">
              <w:br/>
              <w:t xml:space="preserve">Auslöser: </w:t>
            </w:r>
            <w:r w:rsidRPr="005B348E">
              <w:rPr>
                <w:b w:val="0"/>
              </w:rPr>
              <w:t>Ein Kunde verfasst einen Kommentar</w:t>
            </w:r>
          </w:p>
          <w:p w:rsidR="004C0F83" w:rsidRPr="00962ABE" w:rsidRDefault="004C0F83" w:rsidP="004C0F83">
            <w:pPr>
              <w:rPr>
                <w:b w:val="0"/>
              </w:rPr>
            </w:pPr>
            <w:r>
              <w:t xml:space="preserve">Eingabedaten: </w:t>
            </w:r>
            <w:r w:rsidR="004871DA">
              <w:rPr>
                <w:b w:val="0"/>
              </w:rPr>
              <w:t>Text gemäss Captcha</w:t>
            </w:r>
          </w:p>
          <w:p w:rsidR="004C0F83" w:rsidRPr="00F87BA3" w:rsidRDefault="004C0F83" w:rsidP="004C0F83">
            <w:pPr>
              <w:rPr>
                <w:b w:val="0"/>
              </w:rPr>
            </w:pPr>
            <w:r>
              <w:t>Ausgabedaten:</w:t>
            </w:r>
            <w:r w:rsidR="004871DA">
              <w:t xml:space="preserve"> </w:t>
            </w:r>
            <w:r w:rsidR="00F87BA3">
              <w:rPr>
                <w:b w:val="0"/>
              </w:rPr>
              <w:t>keine</w:t>
            </w:r>
          </w:p>
          <w:p w:rsidR="00483964" w:rsidRPr="005B348E" w:rsidRDefault="004C0F83" w:rsidP="004C0F83">
            <w:r>
              <w:t xml:space="preserve">Nachbedingung: </w:t>
            </w:r>
            <w:r w:rsidR="00736D53">
              <w:rPr>
                <w:b w:val="0"/>
              </w:rPr>
              <w:t>Meldung an Sabine Krogemann</w:t>
            </w:r>
            <w:r w:rsidR="00D9058C">
              <w:rPr>
                <w:b w:val="0"/>
              </w:rPr>
              <w:t xml:space="preserve"> wird generiert</w:t>
            </w:r>
            <w:r w:rsidR="00483964" w:rsidRPr="005B348E">
              <w:br/>
              <w:t xml:space="preserve">Garantie falls erfolgreich: </w:t>
            </w:r>
            <w:r w:rsidR="00483964" w:rsidRPr="005B348E">
              <w:rPr>
                <w:b w:val="0"/>
              </w:rPr>
              <w:t>Meldung an Sabine Krogemann</w:t>
            </w:r>
            <w:r w:rsidR="00483964" w:rsidRPr="005B348E">
              <w:br/>
              <w:t xml:space="preserve">Garantie falls Fehlschlag: </w:t>
            </w:r>
            <w:r w:rsidR="00483964" w:rsidRPr="005B348E">
              <w:rPr>
                <w:b w:val="0"/>
              </w:rPr>
              <w:t>Fehlermeldung von System an Benutzer</w:t>
            </w:r>
          </w:p>
          <w:p w:rsidR="00483964" w:rsidRDefault="00483964" w:rsidP="00022D1F"/>
        </w:tc>
      </w:tr>
    </w:tbl>
    <w:p w:rsidR="001E60B5" w:rsidRDefault="005E0E3D" w:rsidP="005E0E3D">
      <w:pPr>
        <w:ind w:left="567"/>
      </w:pPr>
      <w:r>
        <w:br/>
      </w:r>
      <w:r w:rsidR="001E60B5">
        <w:br/>
      </w:r>
      <w:r w:rsidR="001E60B5" w:rsidRPr="005E0E3D">
        <w:rPr>
          <w:b/>
        </w:rPr>
        <w:t>Hauptszenario:</w:t>
      </w:r>
      <w:r w:rsidR="001E60B5">
        <w:br/>
      </w:r>
      <w:r w:rsidR="001E60B5">
        <w:br/>
        <w:t>1. System zeigt dem Benutzer ein Fenster für Captcha-Eingabe</w:t>
      </w:r>
      <w:r w:rsidR="001E60B5">
        <w:br/>
        <w:t>2. Benutzer gibt Captcha ein</w:t>
      </w:r>
      <w:r w:rsidR="001E60B5">
        <w:br/>
        <w:t>3. System prüft Captcha</w:t>
      </w:r>
      <w:r w:rsidR="001E60B5">
        <w:br/>
        <w:t>4. System sendet Meldung an Sabine Krogemann</w:t>
      </w:r>
      <w:r w:rsidR="001E60B5">
        <w:br/>
        <w:t>5. Szenario Ende</w:t>
      </w:r>
      <w:r w:rsidR="001E60B5">
        <w:br/>
      </w:r>
      <w:r w:rsidR="001E60B5">
        <w:br/>
      </w:r>
      <w:r w:rsidR="001E60B5" w:rsidRPr="005E0E3D">
        <w:rPr>
          <w:b/>
        </w:rPr>
        <w:t>Erweiterungen:</w:t>
      </w:r>
      <w:r w:rsidR="001E60B5">
        <w:br/>
      </w:r>
      <w:r w:rsidR="001E60B5">
        <w:br/>
        <w:t>3. System prüft Captcha</w:t>
      </w:r>
      <w:r w:rsidR="001E60B5">
        <w:br/>
      </w:r>
      <w:r w:rsidR="001E60B5">
        <w:tab/>
        <w:t xml:space="preserve">1. </w:t>
      </w:r>
      <w:r w:rsidR="00C67231">
        <w:t xml:space="preserve">System erkennt, dass die </w:t>
      </w:r>
      <w:r w:rsidR="001E60B5">
        <w:t>Eingabe</w:t>
      </w:r>
      <w:r w:rsidR="00C67231">
        <w:t xml:space="preserve"> mit dem Captcha übereinstimmt</w:t>
      </w:r>
      <w:r w:rsidR="001E60B5">
        <w:br/>
      </w:r>
      <w:r w:rsidR="001E60B5">
        <w:tab/>
        <w:t>2. Fortfahren mit „Punkt 4 System sendet Meldung an Sabine Krogemann“</w:t>
      </w:r>
      <w:r w:rsidR="001E60B5">
        <w:br/>
      </w:r>
      <w:r w:rsidR="001E60B5">
        <w:br/>
      </w:r>
      <w:r w:rsidR="001E60B5">
        <w:tab/>
        <w:t xml:space="preserve">1. </w:t>
      </w:r>
      <w:r w:rsidR="00092266">
        <w:t>System erkennt, dass die Eingabe nicht mit dem Captcha übereinstimmt</w:t>
      </w:r>
      <w:r w:rsidR="001E60B5">
        <w:br/>
      </w:r>
      <w:r w:rsidR="001E60B5">
        <w:tab/>
        <w:t xml:space="preserve">2. </w:t>
      </w:r>
      <w:r w:rsidR="006F23D9">
        <w:t>System zeigt</w:t>
      </w:r>
      <w:r w:rsidR="007A6F51">
        <w:t xml:space="preserve"> dem</w:t>
      </w:r>
      <w:r w:rsidR="006F23D9">
        <w:t xml:space="preserve"> Benutzer eine </w:t>
      </w:r>
      <w:r w:rsidR="001E60B5">
        <w:t>Fehlermeldung</w:t>
      </w:r>
      <w:r w:rsidR="006F23D9">
        <w:t xml:space="preserve"> </w:t>
      </w:r>
      <w:r w:rsidR="001E60B5">
        <w:br/>
      </w:r>
      <w:r w:rsidR="001E60B5">
        <w:tab/>
        <w:t>3. Fortfahren mit „Punkt 1 System zeigt dem Benutzer ein Fenster für Captcha-</w:t>
      </w:r>
      <w:r w:rsidR="001E60B5">
        <w:tab/>
        <w:t>Eingabe“</w:t>
      </w:r>
    </w:p>
    <w:p w:rsidR="001E60B5" w:rsidRDefault="001E60B5">
      <w:pPr>
        <w:spacing w:line="276" w:lineRule="auto"/>
        <w:rPr>
          <w:rFonts w:eastAsiaTheme="majorEastAsia" w:cstheme="majorBidi"/>
          <w:b/>
          <w:iCs/>
          <w:color w:val="4F81BD" w:themeColor="accent1"/>
        </w:rPr>
      </w:pPr>
      <w:r>
        <w:br w:type="page"/>
      </w:r>
    </w:p>
    <w:p w:rsidR="00D6435B" w:rsidRDefault="000D4ECB" w:rsidP="00324E7A">
      <w:pPr>
        <w:pStyle w:val="berschrift4"/>
      </w:pPr>
      <w:bookmarkStart w:id="24" w:name="_Toc368830153"/>
      <w:r>
        <w:lastRenderedPageBreak/>
        <w:t>Use Case 212: Meldung an Sabine Krogemann</w:t>
      </w:r>
      <w:bookmarkEnd w:id="24"/>
    </w:p>
    <w:p w:rsidR="000B2E18" w:rsidRDefault="000B2E18" w:rsidP="000B2E18"/>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r w:rsidRPr="005B348E">
              <w:t xml:space="preserve">Use Case: </w:t>
            </w:r>
            <w:r w:rsidRPr="005B348E">
              <w:rPr>
                <w:b w:val="0"/>
              </w:rPr>
              <w:t>Meldung an Sabine Krogemann</w:t>
            </w:r>
            <w:r w:rsidRPr="005B348E">
              <w:br/>
              <w:t xml:space="preserve">Use Case-Nummer: </w:t>
            </w:r>
            <w:r w:rsidRPr="005B348E">
              <w:rPr>
                <w:b w:val="0"/>
              </w:rPr>
              <w:t>212</w:t>
            </w:r>
            <w:r w:rsidRPr="005B348E">
              <w:br/>
              <w:t xml:space="preserve">Ziel: </w:t>
            </w:r>
            <w:r w:rsidRPr="005B348E">
              <w:rPr>
                <w:b w:val="0"/>
              </w:rPr>
              <w:t>Sabine Krogemann kann unerwünschte Kommentare blockieren</w:t>
            </w:r>
            <w:r w:rsidRPr="005B348E">
              <w:br/>
              <w:t xml:space="preserve">Hauptakteur: </w:t>
            </w:r>
            <w:r w:rsidRPr="005B348E">
              <w:rPr>
                <w:b w:val="0"/>
              </w:rPr>
              <w:t>System</w:t>
            </w:r>
            <w:r w:rsidRPr="005B348E">
              <w:br/>
              <w:t xml:space="preserve">Nebenakteure: </w:t>
            </w:r>
            <w:r w:rsidRPr="005B348E">
              <w:rPr>
                <w:b w:val="0"/>
              </w:rPr>
              <w:t>Kunden, Sabine Krogemann</w:t>
            </w:r>
            <w:r w:rsidRPr="005B348E">
              <w:br/>
              <w:t xml:space="preserve">Vorbedingung: </w:t>
            </w:r>
            <w:r w:rsidRPr="005B348E">
              <w:rPr>
                <w:b w:val="0"/>
              </w:rPr>
              <w:t>Captcha-Kontrolle muss erfolgreich sein</w:t>
            </w:r>
            <w:r w:rsidRPr="005B348E">
              <w:br/>
              <w:t xml:space="preserve">Auslöser: </w:t>
            </w:r>
            <w:r w:rsidRPr="005B348E">
              <w:rPr>
                <w:b w:val="0"/>
              </w:rPr>
              <w:t>Erfolgreiche Captcha-Kontrolle</w:t>
            </w:r>
          </w:p>
          <w:p w:rsidR="004C0F83" w:rsidRPr="00333A13" w:rsidRDefault="004C0F83" w:rsidP="004C0F83">
            <w:pPr>
              <w:rPr>
                <w:b w:val="0"/>
              </w:rPr>
            </w:pPr>
            <w:r>
              <w:t xml:space="preserve">Eingabedaten: </w:t>
            </w:r>
            <w:r w:rsidR="00333A13">
              <w:rPr>
                <w:b w:val="0"/>
              </w:rPr>
              <w:t>keine</w:t>
            </w:r>
          </w:p>
          <w:p w:rsidR="004C0F83" w:rsidRPr="00892618" w:rsidRDefault="004C0F83" w:rsidP="004C0F83">
            <w:pPr>
              <w:rPr>
                <w:b w:val="0"/>
              </w:rPr>
            </w:pPr>
            <w:r>
              <w:t>Ausgabedaten:</w:t>
            </w:r>
            <w:r w:rsidR="00892618">
              <w:t xml:space="preserve"> </w:t>
            </w:r>
            <w:r w:rsidR="00892618">
              <w:rPr>
                <w:b w:val="0"/>
              </w:rPr>
              <w:t>keine</w:t>
            </w:r>
          </w:p>
          <w:p w:rsidR="00483964" w:rsidRPr="005B348E" w:rsidRDefault="004C0F83" w:rsidP="004C0F83">
            <w:r>
              <w:t xml:space="preserve">Nachbedingung: </w:t>
            </w:r>
            <w:r w:rsidR="00C34C85">
              <w:rPr>
                <w:b w:val="0"/>
              </w:rPr>
              <w:t>Sabine Krogemann erhält generierte Meldung</w:t>
            </w:r>
            <w:r w:rsidR="00483964" w:rsidRPr="005B348E">
              <w:br/>
              <w:t xml:space="preserve">Garantie falls erfolgreich: </w:t>
            </w:r>
            <w:r w:rsidR="00483964" w:rsidRPr="005B348E">
              <w:rPr>
                <w:b w:val="0"/>
              </w:rPr>
              <w:t>Sabine Krogemann erhält eine Meldung</w:t>
            </w:r>
            <w:r w:rsidR="00483964" w:rsidRPr="005B348E">
              <w:br/>
              <w:t xml:space="preserve">Garantie falls Fehlschlag: </w:t>
            </w:r>
            <w:r w:rsidR="00483964" w:rsidRPr="005B348E">
              <w:rPr>
                <w:b w:val="0"/>
              </w:rPr>
              <w:t>Sabine Krogemann erhält keine Meldung</w:t>
            </w:r>
          </w:p>
          <w:p w:rsidR="00483964" w:rsidRDefault="00483964" w:rsidP="00022D1F"/>
        </w:tc>
      </w:tr>
    </w:tbl>
    <w:p w:rsidR="000322BC" w:rsidRDefault="00A702F8" w:rsidP="00316755">
      <w:pPr>
        <w:ind w:left="567"/>
      </w:pPr>
      <w:r>
        <w:br/>
      </w:r>
      <w:r w:rsidR="000322BC">
        <w:br/>
      </w:r>
      <w:r w:rsidR="000322BC" w:rsidRPr="00A702F8">
        <w:rPr>
          <w:b/>
        </w:rPr>
        <w:t>Hauptszenario:</w:t>
      </w:r>
      <w:r w:rsidR="000322BC" w:rsidRPr="00A702F8">
        <w:rPr>
          <w:b/>
        </w:rPr>
        <w:br/>
      </w:r>
      <w:r w:rsidR="000322BC">
        <w:br/>
        <w:t>1. System erhält Bestätigung, dass Captcha erfolgreich war</w:t>
      </w:r>
      <w:r w:rsidR="000322BC">
        <w:br/>
        <w:t>2. System generiert Meldung von Kommentarabgabe</w:t>
      </w:r>
      <w:r w:rsidR="000322BC">
        <w:br/>
        <w:t>3. System sendet Meldung an Sabine Krogemann</w:t>
      </w:r>
      <w:r w:rsidR="000322BC">
        <w:br/>
        <w:t>4. Benutzer beantwortet die Meldung</w:t>
      </w:r>
      <w:r w:rsidR="000322BC">
        <w:br/>
        <w:t>5. Szenario Ende</w:t>
      </w:r>
      <w:r w:rsidR="000322BC">
        <w:br/>
      </w:r>
      <w:r w:rsidR="000322BC">
        <w:br/>
      </w:r>
      <w:r w:rsidR="000322BC" w:rsidRPr="00A702F8">
        <w:rPr>
          <w:b/>
        </w:rPr>
        <w:t>Erweiterungen:</w:t>
      </w:r>
      <w:r w:rsidR="000322BC">
        <w:br/>
      </w:r>
      <w:r w:rsidR="000322BC">
        <w:br/>
        <w:t>4. Benutzer beantwortet die Meldung</w:t>
      </w:r>
      <w:r w:rsidR="000322BC">
        <w:br/>
      </w:r>
      <w:r w:rsidR="000322BC">
        <w:tab/>
        <w:t xml:space="preserve">1. </w:t>
      </w:r>
      <w:r w:rsidR="00A75B4E">
        <w:t xml:space="preserve">System lässt den </w:t>
      </w:r>
      <w:r w:rsidR="000322BC">
        <w:t xml:space="preserve">Kommentar </w:t>
      </w:r>
      <w:r w:rsidR="008D7054">
        <w:t>zu</w:t>
      </w:r>
      <w:r w:rsidR="000322BC">
        <w:br/>
      </w:r>
      <w:r w:rsidR="000322BC">
        <w:tab/>
        <w:t>2. System fügt den Kommentar zum Eintrag hinzu</w:t>
      </w:r>
      <w:r w:rsidR="000322BC">
        <w:br/>
      </w:r>
      <w:r w:rsidR="000322BC">
        <w:tab/>
        <w:t>3. Fortfahren mit „Punkt 5 Szenario Ende“</w:t>
      </w:r>
    </w:p>
    <w:p w:rsidR="000322BC" w:rsidRDefault="000322BC" w:rsidP="00316755">
      <w:pPr>
        <w:ind w:left="567"/>
      </w:pPr>
      <w:r>
        <w:tab/>
        <w:t xml:space="preserve">1. </w:t>
      </w:r>
      <w:r w:rsidR="00071DA7">
        <w:t xml:space="preserve">System lässt den </w:t>
      </w:r>
      <w:r>
        <w:t>Kommentar nicht zu</w:t>
      </w:r>
      <w:r>
        <w:br/>
      </w:r>
      <w:r>
        <w:tab/>
        <w:t xml:space="preserve">2. System sendet Meldung an registrierten </w:t>
      </w:r>
      <w:r w:rsidR="003560D6">
        <w:t>Kunden</w:t>
      </w:r>
      <w:r>
        <w:br/>
      </w:r>
      <w:r>
        <w:tab/>
        <w:t>3. Fortfahren mit „Punkt 5 Szenario Ende“</w:t>
      </w:r>
    </w:p>
    <w:p w:rsidR="000322BC" w:rsidRDefault="000322BC">
      <w:pPr>
        <w:spacing w:line="276" w:lineRule="auto"/>
      </w:pPr>
      <w:r>
        <w:br w:type="page"/>
      </w:r>
    </w:p>
    <w:p w:rsidR="00567E52" w:rsidRDefault="00D832CE" w:rsidP="00324E7A">
      <w:pPr>
        <w:pStyle w:val="berschrift4"/>
      </w:pPr>
      <w:bookmarkStart w:id="25" w:name="_Toc368830154"/>
      <w:r>
        <w:lastRenderedPageBreak/>
        <w:t>Use Case 220: Bewilligung des Kommentars</w:t>
      </w:r>
      <w:bookmarkEnd w:id="25"/>
    </w:p>
    <w:p w:rsidR="00067203" w:rsidRDefault="00067203" w:rsidP="00067203"/>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483964">
            <w:pPr>
              <w:rPr>
                <w:b w:val="0"/>
              </w:rPr>
            </w:pPr>
          </w:p>
          <w:p w:rsidR="004C0F83" w:rsidRDefault="00483964" w:rsidP="00483964">
            <w:pPr>
              <w:rPr>
                <w:b w:val="0"/>
              </w:rPr>
            </w:pPr>
            <w:r w:rsidRPr="005B348E">
              <w:t xml:space="preserve">Use Case: </w:t>
            </w:r>
            <w:r w:rsidRPr="005B348E">
              <w:rPr>
                <w:b w:val="0"/>
              </w:rPr>
              <w:t>Bewilligung des Kommentars</w:t>
            </w:r>
            <w:r w:rsidRPr="005B348E">
              <w:br/>
              <w:t xml:space="preserve">Use Case-Nummer: </w:t>
            </w:r>
            <w:r w:rsidRPr="005B348E">
              <w:rPr>
                <w:b w:val="0"/>
              </w:rPr>
              <w:t>220</w:t>
            </w:r>
            <w:r w:rsidRPr="005B348E">
              <w:br/>
              <w:t xml:space="preserve">Ziel: </w:t>
            </w:r>
            <w:r w:rsidRPr="005B348E">
              <w:rPr>
                <w:b w:val="0"/>
              </w:rPr>
              <w:t>Sabine Krogemann kann unerwünschte Kommentare blockieren</w:t>
            </w:r>
            <w:r w:rsidRPr="005B348E">
              <w:br/>
              <w:t xml:space="preserve">Hauptakteur: </w:t>
            </w:r>
            <w:r w:rsidRPr="005B348E">
              <w:rPr>
                <w:b w:val="0"/>
              </w:rPr>
              <w:t>Sabine Krogemann</w:t>
            </w:r>
            <w:r w:rsidRPr="005B348E">
              <w:br/>
              <w:t xml:space="preserve">Nebenakteure: </w:t>
            </w:r>
            <w:r w:rsidRPr="005B348E">
              <w:rPr>
                <w:b w:val="0"/>
              </w:rPr>
              <w:t>Kunden</w:t>
            </w:r>
            <w:r w:rsidRPr="005B348E">
              <w:br/>
              <w:t xml:space="preserve">Vorbedingung: </w:t>
            </w:r>
            <w:r w:rsidRPr="005B348E">
              <w:rPr>
                <w:b w:val="0"/>
              </w:rPr>
              <w:t>Ein Kommentar muss verfasst sein</w:t>
            </w:r>
            <w:r w:rsidRPr="005B348E">
              <w:br/>
              <w:t xml:space="preserve">Auslöser: </w:t>
            </w:r>
            <w:r w:rsidRPr="005B348E">
              <w:rPr>
                <w:b w:val="0"/>
              </w:rPr>
              <w:t>Ein Kommentar wurde eingetragen und Captcha war erfolgreich</w:t>
            </w:r>
          </w:p>
          <w:p w:rsidR="004C0F83" w:rsidRPr="00F150C1" w:rsidRDefault="004C0F83" w:rsidP="004C0F83">
            <w:pPr>
              <w:rPr>
                <w:b w:val="0"/>
              </w:rPr>
            </w:pPr>
            <w:r>
              <w:t xml:space="preserve">Eingabedaten: </w:t>
            </w:r>
            <w:r w:rsidR="00F150C1">
              <w:rPr>
                <w:b w:val="0"/>
              </w:rPr>
              <w:t>keine</w:t>
            </w:r>
          </w:p>
          <w:p w:rsidR="004C0F83" w:rsidRPr="00B638FE" w:rsidRDefault="004C0F83" w:rsidP="004C0F83">
            <w:pPr>
              <w:rPr>
                <w:b w:val="0"/>
              </w:rPr>
            </w:pPr>
            <w:r>
              <w:t>Ausgabedaten:</w:t>
            </w:r>
            <w:r w:rsidR="00B638FE">
              <w:t xml:space="preserve"> </w:t>
            </w:r>
            <w:r w:rsidR="00B638FE">
              <w:rPr>
                <w:b w:val="0"/>
              </w:rPr>
              <w:t>keine</w:t>
            </w:r>
          </w:p>
          <w:p w:rsidR="00483964" w:rsidRPr="005B348E" w:rsidRDefault="007277F9" w:rsidP="004C0F83">
            <w:r>
              <w:t xml:space="preserve">Nachbedingung: </w:t>
            </w:r>
            <w:r>
              <w:rPr>
                <w:b w:val="0"/>
              </w:rPr>
              <w:t>Textk</w:t>
            </w:r>
            <w:r w:rsidR="00006C88">
              <w:rPr>
                <w:b w:val="0"/>
              </w:rPr>
              <w:t xml:space="preserve">ommentar wird </w:t>
            </w:r>
            <w:r>
              <w:rPr>
                <w:b w:val="0"/>
              </w:rPr>
              <w:t>zum Freischalten an das System übergeben</w:t>
            </w:r>
            <w:r w:rsidR="00483964" w:rsidRPr="005B348E">
              <w:br/>
              <w:t xml:space="preserve">Garantie falls erfolgreich: </w:t>
            </w:r>
            <w:r w:rsidR="00483964" w:rsidRPr="005B348E">
              <w:rPr>
                <w:b w:val="0"/>
              </w:rPr>
              <w:t>Kommentar wird zum Eintrag hinzugefügt</w:t>
            </w:r>
            <w:r w:rsidR="00483964" w:rsidRPr="005B348E">
              <w:br/>
              <w:t xml:space="preserve">Garantie  falls Fehlschlag: </w:t>
            </w:r>
            <w:r w:rsidR="00483964" w:rsidRPr="005B348E">
              <w:rPr>
                <w:b w:val="0"/>
              </w:rPr>
              <w:t>Kommentar wird nicht zum Eintrag hinzugefügt</w:t>
            </w:r>
          </w:p>
          <w:p w:rsidR="00483964" w:rsidRDefault="00483964" w:rsidP="00483964"/>
        </w:tc>
      </w:tr>
    </w:tbl>
    <w:p w:rsidR="00DE0D02" w:rsidRDefault="0054597B" w:rsidP="0031656B">
      <w:pPr>
        <w:ind w:left="567"/>
      </w:pPr>
      <w:r>
        <w:br/>
      </w:r>
      <w:r w:rsidR="00DE0D02" w:rsidRPr="00B244A9">
        <w:rPr>
          <w:b/>
        </w:rPr>
        <w:br/>
        <w:t>Hauptszenario:</w:t>
      </w:r>
      <w:r w:rsidR="00DE0D02">
        <w:br/>
      </w:r>
      <w:r w:rsidR="00DE0D02">
        <w:br/>
        <w:t>1. System zeigt den Kommentar an</w:t>
      </w:r>
      <w:r w:rsidR="00DE0D02">
        <w:br/>
        <w:t>2. Benutzer liest den Kommentar</w:t>
      </w:r>
      <w:r w:rsidR="00DE0D02">
        <w:br/>
        <w:t>3. Szenario Ende</w:t>
      </w:r>
      <w:r w:rsidR="00DE0D02">
        <w:br/>
      </w:r>
      <w:r w:rsidR="00DE0D02">
        <w:br/>
      </w:r>
      <w:r w:rsidR="00DE0D02" w:rsidRPr="00B244A9">
        <w:rPr>
          <w:b/>
        </w:rPr>
        <w:t>Erweiterungen:</w:t>
      </w:r>
      <w:r w:rsidR="00DE0D02">
        <w:br/>
      </w:r>
      <w:r w:rsidR="00DE0D02">
        <w:br/>
        <w:t>2. Benutzer liest den Kommentar</w:t>
      </w:r>
      <w:r w:rsidR="00DE0D02">
        <w:br/>
      </w:r>
      <w:r w:rsidR="00DE0D02">
        <w:tab/>
        <w:t>1. Benutzer bewilligt den Kommentar</w:t>
      </w:r>
      <w:r w:rsidR="00DE0D02">
        <w:br/>
      </w:r>
      <w:r w:rsidR="00DE0D02">
        <w:tab/>
        <w:t>2. aus Use Case 221: Kommentar wird kreiert, siehe Kapitel 7.2.2.5</w:t>
      </w:r>
      <w:r w:rsidR="00DE0D02">
        <w:br/>
      </w:r>
      <w:r w:rsidR="00DE0D02">
        <w:tab/>
        <w:t>3. Fortfahren mit „Punkt 3 Szenario Ende“</w:t>
      </w:r>
      <w:r w:rsidR="00DE0D02">
        <w:br/>
      </w:r>
      <w:r w:rsidR="00DE0D02">
        <w:br/>
      </w:r>
      <w:r w:rsidR="00DE0D02">
        <w:tab/>
        <w:t>1. Benutzer bewilligt den Kommentar nicht</w:t>
      </w:r>
      <w:r w:rsidR="00DE0D02">
        <w:br/>
      </w:r>
      <w:r w:rsidR="00DE0D02">
        <w:tab/>
        <w:t>2. Fortfahren mit „Punkt 3 Szenario Ende“</w:t>
      </w:r>
    </w:p>
    <w:p w:rsidR="00DE0D02" w:rsidRDefault="00DE0D02">
      <w:pPr>
        <w:spacing w:line="276" w:lineRule="auto"/>
      </w:pPr>
      <w:r>
        <w:br w:type="page"/>
      </w:r>
    </w:p>
    <w:p w:rsidR="005723E8" w:rsidRDefault="00661168" w:rsidP="00324E7A">
      <w:pPr>
        <w:pStyle w:val="berschrift4"/>
      </w:pPr>
      <w:bookmarkStart w:id="26" w:name="_Toc368830155"/>
      <w:r>
        <w:lastRenderedPageBreak/>
        <w:t>Use Case 221</w:t>
      </w:r>
      <w:r w:rsidR="00CD4444">
        <w:t>: Kommentar wird kreiert</w:t>
      </w:r>
      <w:bookmarkEnd w:id="26"/>
    </w:p>
    <w:p w:rsidR="004D0028" w:rsidRDefault="004D0028" w:rsidP="004D0028"/>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5B348E">
              <w:t>Use Case:</w:t>
            </w:r>
            <w:r w:rsidRPr="005B348E">
              <w:rPr>
                <w:b w:val="0"/>
              </w:rPr>
              <w:t xml:space="preserve"> Kommentar wird kreiert</w:t>
            </w:r>
            <w:r w:rsidRPr="005B348E">
              <w:rPr>
                <w:b w:val="0"/>
              </w:rPr>
              <w:br/>
            </w:r>
            <w:r w:rsidRPr="005B348E">
              <w:t>Use Case-Nummer:</w:t>
            </w:r>
            <w:r w:rsidRPr="005B348E">
              <w:rPr>
                <w:b w:val="0"/>
              </w:rPr>
              <w:t xml:space="preserve"> 221</w:t>
            </w:r>
            <w:r w:rsidRPr="005B348E">
              <w:rPr>
                <w:b w:val="0"/>
              </w:rPr>
              <w:br/>
            </w:r>
            <w:r w:rsidRPr="005B348E">
              <w:t>Ziel:</w:t>
            </w:r>
            <w:r w:rsidRPr="005B348E">
              <w:rPr>
                <w:b w:val="0"/>
              </w:rPr>
              <w:t xml:space="preserve"> Der Kommentar wird zum Eintrag hinzugefügt</w:t>
            </w:r>
            <w:r w:rsidRPr="005B348E">
              <w:rPr>
                <w:b w:val="0"/>
              </w:rPr>
              <w:br/>
            </w:r>
            <w:r w:rsidRPr="005B348E">
              <w:t>Hauptakteur:</w:t>
            </w:r>
            <w:r w:rsidRPr="005B348E">
              <w:rPr>
                <w:b w:val="0"/>
              </w:rPr>
              <w:t xml:space="preserve"> System</w:t>
            </w:r>
            <w:r w:rsidRPr="005B348E">
              <w:rPr>
                <w:b w:val="0"/>
              </w:rPr>
              <w:br/>
            </w:r>
            <w:r w:rsidRPr="005B348E">
              <w:t>Nebenakteure:</w:t>
            </w:r>
            <w:r w:rsidRPr="005B348E">
              <w:rPr>
                <w:b w:val="0"/>
              </w:rPr>
              <w:t xml:space="preserve"> keine</w:t>
            </w:r>
            <w:r w:rsidRPr="005B348E">
              <w:rPr>
                <w:b w:val="0"/>
              </w:rPr>
              <w:br/>
            </w:r>
            <w:r w:rsidRPr="005B348E">
              <w:t>Vorbedingung:</w:t>
            </w:r>
            <w:r w:rsidRPr="005B348E">
              <w:rPr>
                <w:b w:val="0"/>
              </w:rPr>
              <w:t xml:space="preserve"> Sabine Krogemann muss einen Kommentar bewilligen</w:t>
            </w:r>
            <w:r w:rsidRPr="005B348E">
              <w:rPr>
                <w:b w:val="0"/>
              </w:rPr>
              <w:br/>
            </w:r>
            <w:r w:rsidRPr="005B348E">
              <w:t>Auslöser:</w:t>
            </w:r>
            <w:r w:rsidRPr="005B348E">
              <w:rPr>
                <w:b w:val="0"/>
              </w:rPr>
              <w:t xml:space="preserve"> Sabine Krogemann hat einen Kommentar bewilligt</w:t>
            </w:r>
          </w:p>
          <w:p w:rsidR="004C0F83" w:rsidRPr="00137CC8" w:rsidRDefault="004C0F83" w:rsidP="004C0F83">
            <w:pPr>
              <w:rPr>
                <w:b w:val="0"/>
              </w:rPr>
            </w:pPr>
            <w:r>
              <w:t>Eingabedaten:</w:t>
            </w:r>
            <w:r w:rsidR="00137CC8">
              <w:t xml:space="preserve"> </w:t>
            </w:r>
            <w:r w:rsidR="00957F11">
              <w:rPr>
                <w:b w:val="0"/>
              </w:rPr>
              <w:t>Bestätigung von Sabine Krogemann</w:t>
            </w:r>
          </w:p>
          <w:p w:rsidR="004C0F83" w:rsidRPr="00F8428E" w:rsidRDefault="004C0F83" w:rsidP="004C0F83">
            <w:pPr>
              <w:rPr>
                <w:b w:val="0"/>
              </w:rPr>
            </w:pPr>
            <w:r>
              <w:t>Ausgabedaten:</w:t>
            </w:r>
            <w:r w:rsidR="00957F11">
              <w:t xml:space="preserve"> </w:t>
            </w:r>
            <w:r w:rsidR="00F8428E">
              <w:rPr>
                <w:b w:val="0"/>
              </w:rPr>
              <w:t>keine</w:t>
            </w:r>
          </w:p>
          <w:p w:rsidR="00483964" w:rsidRPr="005B348E" w:rsidRDefault="004C0F83" w:rsidP="004C0F83">
            <w:pPr>
              <w:rPr>
                <w:b w:val="0"/>
              </w:rPr>
            </w:pPr>
            <w:r>
              <w:t xml:space="preserve">Nachbedingung: </w:t>
            </w:r>
            <w:r w:rsidR="00F8428E">
              <w:rPr>
                <w:b w:val="0"/>
              </w:rPr>
              <w:t>Textkommentar zu Eintrag wird freigeschaltet</w:t>
            </w:r>
            <w:r w:rsidR="00483964" w:rsidRPr="005B348E">
              <w:rPr>
                <w:b w:val="0"/>
              </w:rPr>
              <w:br/>
            </w:r>
            <w:r w:rsidR="00483964" w:rsidRPr="005B348E">
              <w:t>Garantie falls erfolgreich:</w:t>
            </w:r>
            <w:r w:rsidR="00483964" w:rsidRPr="005B348E">
              <w:rPr>
                <w:b w:val="0"/>
              </w:rPr>
              <w:t xml:space="preserve"> Kommentar wird zum Eintrag hinzugefügt</w:t>
            </w:r>
            <w:r w:rsidR="00483964" w:rsidRPr="005B348E">
              <w:rPr>
                <w:b w:val="0"/>
              </w:rPr>
              <w:br/>
            </w:r>
            <w:r w:rsidR="00483964" w:rsidRPr="005B348E">
              <w:t>Garantie falls Fehlschlag:</w:t>
            </w:r>
            <w:r w:rsidR="00483964" w:rsidRPr="005B348E">
              <w:rPr>
                <w:b w:val="0"/>
              </w:rPr>
              <w:t xml:space="preserve"> Kommentar wird nicht zum Eintrag hinzugefügt</w:t>
            </w:r>
          </w:p>
          <w:p w:rsidR="00483964" w:rsidRDefault="00483964" w:rsidP="00022D1F"/>
        </w:tc>
      </w:tr>
    </w:tbl>
    <w:p w:rsidR="004D0028" w:rsidRDefault="00AF24B6" w:rsidP="00BB0E39">
      <w:pPr>
        <w:ind w:left="567"/>
      </w:pPr>
      <w:r>
        <w:br/>
      </w:r>
      <w:r w:rsidR="00992092">
        <w:br/>
      </w:r>
      <w:r w:rsidR="00992092" w:rsidRPr="00EA10CC">
        <w:rPr>
          <w:b/>
        </w:rPr>
        <w:t>Hauptszenario:</w:t>
      </w:r>
      <w:r w:rsidR="00992092">
        <w:br/>
      </w:r>
      <w:r w:rsidR="00992092">
        <w:br/>
        <w:t>1. System erhält Bestätigung, dass ein Kommentar von Sabine Krogemann bewillgt wurde</w:t>
      </w:r>
      <w:r w:rsidR="00992092">
        <w:br/>
        <w:t>2. System fügt den Kommentar zum Eintrag hinzu</w:t>
      </w:r>
      <w:r w:rsidR="00992092">
        <w:br/>
        <w:t>3. Szenario Ende</w:t>
      </w:r>
      <w:r w:rsidR="00992092">
        <w:br/>
      </w:r>
      <w:r w:rsidR="00992092">
        <w:br/>
      </w:r>
      <w:r w:rsidR="00992092" w:rsidRPr="00EA10CC">
        <w:rPr>
          <w:b/>
        </w:rPr>
        <w:t>Erweiterungen</w:t>
      </w:r>
      <w:r w:rsidR="00C736A5" w:rsidRPr="00EA10CC">
        <w:rPr>
          <w:b/>
        </w:rPr>
        <w:t>:</w:t>
      </w:r>
      <w:r w:rsidR="00992092">
        <w:br/>
      </w:r>
      <w:r w:rsidR="00992092">
        <w:br/>
        <w:t>2. System fügt den Kommentar zum Eintrag hinzu</w:t>
      </w:r>
      <w:r w:rsidR="00992092">
        <w:br/>
      </w:r>
      <w:r w:rsidR="00992092">
        <w:tab/>
        <w:t xml:space="preserve">1. aus Use Case 222: Benachrichtigung an registrierten </w:t>
      </w:r>
      <w:r w:rsidR="00C2347F">
        <w:t>Kunden</w:t>
      </w:r>
      <w:r w:rsidR="00992092">
        <w:t xml:space="preserve">, siehe Kapitel </w:t>
      </w:r>
      <w:r w:rsidR="004877BA">
        <w:tab/>
      </w:r>
      <w:r w:rsidR="00992092">
        <w:t>7.2.2.6</w:t>
      </w:r>
      <w:r w:rsidR="00992092">
        <w:br/>
      </w:r>
      <w:r w:rsidR="00992092">
        <w:tab/>
        <w:t>2. Fortfahren mit „Punkt 3 Szenario Ende“</w:t>
      </w:r>
    </w:p>
    <w:p w:rsidR="00992092" w:rsidRDefault="00992092">
      <w:pPr>
        <w:spacing w:line="276" w:lineRule="auto"/>
      </w:pPr>
      <w:r>
        <w:br w:type="page"/>
      </w:r>
    </w:p>
    <w:p w:rsidR="00566714" w:rsidRDefault="00D959E0" w:rsidP="00324E7A">
      <w:pPr>
        <w:pStyle w:val="berschrift4"/>
      </w:pPr>
      <w:bookmarkStart w:id="27" w:name="_Toc368830156"/>
      <w:r>
        <w:lastRenderedPageBreak/>
        <w:t>Use Case 222: Benachrichtigung an registrierten</w:t>
      </w:r>
      <w:r w:rsidR="004404C1">
        <w:t xml:space="preserve"> Kunden</w:t>
      </w:r>
      <w:bookmarkEnd w:id="27"/>
    </w:p>
    <w:p w:rsidR="004404C1" w:rsidRDefault="004404C1" w:rsidP="004404C1"/>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5B348E">
              <w:t xml:space="preserve">Use Case: </w:t>
            </w:r>
            <w:r w:rsidRPr="005B348E">
              <w:rPr>
                <w:b w:val="0"/>
              </w:rPr>
              <w:t>Benachrichtigung an registrierten Benutzer</w:t>
            </w:r>
            <w:r w:rsidRPr="005B348E">
              <w:br/>
              <w:t xml:space="preserve">Use Case-Nummer: </w:t>
            </w:r>
            <w:r w:rsidRPr="005B348E">
              <w:rPr>
                <w:b w:val="0"/>
              </w:rPr>
              <w:t>222</w:t>
            </w:r>
            <w:r w:rsidRPr="005B348E">
              <w:br/>
              <w:t xml:space="preserve">Ziel: </w:t>
            </w:r>
            <w:r w:rsidRPr="005B348E">
              <w:rPr>
                <w:b w:val="0"/>
              </w:rPr>
              <w:t>Registrierter Kunde wird darüber informiert, dass sein Kommentar zugelassen wurde</w:t>
            </w:r>
            <w:r w:rsidRPr="005B348E">
              <w:br/>
              <w:t xml:space="preserve">Hauptakteur: </w:t>
            </w:r>
            <w:r w:rsidRPr="005B348E">
              <w:rPr>
                <w:b w:val="0"/>
              </w:rPr>
              <w:t>System</w:t>
            </w:r>
            <w:r w:rsidRPr="005B348E">
              <w:br/>
              <w:t xml:space="preserve">Nebenakteure: </w:t>
            </w:r>
            <w:r w:rsidRPr="005B348E">
              <w:rPr>
                <w:b w:val="0"/>
              </w:rPr>
              <w:t>Keine</w:t>
            </w:r>
            <w:r w:rsidRPr="005B348E">
              <w:br/>
              <w:t xml:space="preserve">Vorbedingung: </w:t>
            </w:r>
            <w:r w:rsidRPr="005B348E">
              <w:rPr>
                <w:b w:val="0"/>
              </w:rPr>
              <w:t>Kommentar wurde zu einem Eintrag hinzugefügt</w:t>
            </w:r>
            <w:r w:rsidRPr="005B348E">
              <w:br/>
              <w:t xml:space="preserve">Auslöser: </w:t>
            </w:r>
            <w:r w:rsidRPr="005B348E">
              <w:rPr>
                <w:b w:val="0"/>
              </w:rPr>
              <w:t>Kommentar wurde zu einem Eintrag hinzugefügt</w:t>
            </w:r>
          </w:p>
          <w:p w:rsidR="004C0F83" w:rsidRPr="00F77924" w:rsidRDefault="004C0F83" w:rsidP="004C0F83">
            <w:pPr>
              <w:rPr>
                <w:b w:val="0"/>
              </w:rPr>
            </w:pPr>
            <w:r>
              <w:t xml:space="preserve">Eingabedaten: </w:t>
            </w:r>
            <w:r w:rsidR="0032572F">
              <w:rPr>
                <w:b w:val="0"/>
              </w:rPr>
              <w:t>keine</w:t>
            </w:r>
          </w:p>
          <w:p w:rsidR="004C0F83" w:rsidRPr="002C6280" w:rsidRDefault="004C0F83" w:rsidP="004C0F83">
            <w:pPr>
              <w:rPr>
                <w:b w:val="0"/>
              </w:rPr>
            </w:pPr>
            <w:r>
              <w:t>Ausgabedaten:</w:t>
            </w:r>
            <w:r w:rsidR="002C6280">
              <w:t xml:space="preserve"> </w:t>
            </w:r>
            <w:r w:rsidR="002E1AAC">
              <w:rPr>
                <w:b w:val="0"/>
              </w:rPr>
              <w:t>Textmeldung</w:t>
            </w:r>
          </w:p>
          <w:p w:rsidR="00483964" w:rsidRPr="005B348E" w:rsidRDefault="004C0F83" w:rsidP="004C0F83">
            <w:r>
              <w:t xml:space="preserve">Nachbedingung: </w:t>
            </w:r>
            <w:r w:rsidR="00AD6560">
              <w:rPr>
                <w:b w:val="0"/>
              </w:rPr>
              <w:t>Textmeldung wird an registrierten Kunden gesendet</w:t>
            </w:r>
            <w:r w:rsidR="00483964" w:rsidRPr="005B348E">
              <w:rPr>
                <w:b w:val="0"/>
              </w:rPr>
              <w:br/>
            </w:r>
            <w:r w:rsidR="00483964" w:rsidRPr="000C4B9B">
              <w:t>Garantie falls erfolgreich:</w:t>
            </w:r>
            <w:r w:rsidR="00483964" w:rsidRPr="005B348E">
              <w:rPr>
                <w:b w:val="0"/>
              </w:rPr>
              <w:t xml:space="preserve"> Registrierter Kunde wird darüber informiert, dass sein Kommentar zugelassen wurde</w:t>
            </w:r>
            <w:r w:rsidR="00483964" w:rsidRPr="005B348E">
              <w:rPr>
                <w:b w:val="0"/>
              </w:rPr>
              <w:br/>
            </w:r>
            <w:r w:rsidR="00483964" w:rsidRPr="005B348E">
              <w:t xml:space="preserve">Garantie falls Fehlschlag: </w:t>
            </w:r>
            <w:r w:rsidR="00483964" w:rsidRPr="005B348E">
              <w:rPr>
                <w:b w:val="0"/>
              </w:rPr>
              <w:t>Registrierter Kunde wird nicht darüber informiert, dass sein Kommentar zugelassen wurde</w:t>
            </w:r>
            <w:r w:rsidR="00483964" w:rsidRPr="005B348E">
              <w:br/>
            </w:r>
          </w:p>
        </w:tc>
      </w:tr>
    </w:tbl>
    <w:p w:rsidR="00EA42AB" w:rsidRDefault="00220253" w:rsidP="00220253">
      <w:pPr>
        <w:ind w:left="567"/>
      </w:pPr>
      <w:r>
        <w:br/>
      </w:r>
      <w:r w:rsidRPr="001E7C3C">
        <w:rPr>
          <w:b/>
        </w:rPr>
        <w:t>Hauptszenario:</w:t>
      </w:r>
      <w:r>
        <w:br/>
      </w:r>
      <w:r>
        <w:br/>
        <w:t xml:space="preserve">1. System sendet dem registrierten </w:t>
      </w:r>
      <w:r w:rsidR="009831D7">
        <w:t>Kunden</w:t>
      </w:r>
      <w:r>
        <w:t xml:space="preserve"> eine Benachrichtigung, dass sein Kommentar zugelassen wurde</w:t>
      </w:r>
      <w:r>
        <w:br/>
        <w:t>2. Szenario Ende</w:t>
      </w:r>
    </w:p>
    <w:p w:rsidR="003765AD" w:rsidRDefault="003765AD">
      <w:pPr>
        <w:spacing w:line="276" w:lineRule="auto"/>
      </w:pPr>
      <w:r>
        <w:br w:type="page"/>
      </w:r>
    </w:p>
    <w:p w:rsidR="00354BA7" w:rsidRDefault="00354BA7" w:rsidP="00354BA7">
      <w:pPr>
        <w:pStyle w:val="berschrift3"/>
        <w:numPr>
          <w:ilvl w:val="2"/>
          <w:numId w:val="7"/>
        </w:numPr>
        <w:ind w:left="1276" w:hanging="851"/>
      </w:pPr>
      <w:bookmarkStart w:id="28" w:name="_Toc368830157"/>
      <w:r>
        <w:lastRenderedPageBreak/>
        <w:t xml:space="preserve">Use Case-Gruppe </w:t>
      </w:r>
      <w:r w:rsidR="00FA58C1">
        <w:t xml:space="preserve">300: </w:t>
      </w:r>
      <w:r w:rsidR="008441A4">
        <w:t>Kunden</w:t>
      </w:r>
      <w:r w:rsidR="00FA58C1">
        <w:t>verwaltung</w:t>
      </w:r>
      <w:bookmarkEnd w:id="28"/>
    </w:p>
    <w:p w:rsidR="00645E78" w:rsidRDefault="00645E78" w:rsidP="00645E78"/>
    <w:p w:rsidR="008F556A" w:rsidRDefault="005110E3" w:rsidP="008F556A">
      <w:r>
        <w:rPr>
          <w:noProof/>
          <w:lang w:eastAsia="de-CH"/>
        </w:rPr>
        <w:drawing>
          <wp:inline distT="0" distB="0" distL="0" distR="0">
            <wp:extent cx="4933950" cy="3743325"/>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4933950" cy="3743325"/>
                    </a:xfrm>
                    <a:prstGeom prst="rect">
                      <a:avLst/>
                    </a:prstGeom>
                  </pic:spPr>
                </pic:pic>
              </a:graphicData>
            </a:graphic>
          </wp:inline>
        </w:drawing>
      </w:r>
    </w:p>
    <w:p w:rsidR="00F8717E" w:rsidRPr="00D12969" w:rsidRDefault="00F8717E" w:rsidP="008F556A"/>
    <w:p w:rsidR="008F556A" w:rsidRPr="00F8717E" w:rsidRDefault="00F8717E" w:rsidP="00F8717E">
      <w:pPr>
        <w:ind w:left="426"/>
        <w:rPr>
          <w:b/>
          <w:u w:val="single"/>
        </w:rPr>
      </w:pPr>
      <w:r>
        <w:rPr>
          <w:b/>
          <w:u w:val="single"/>
        </w:rPr>
        <w:t>Use Case Gruppe 300: Kundenverwaltung</w:t>
      </w:r>
    </w:p>
    <w:tbl>
      <w:tblPr>
        <w:tblStyle w:val="HellesRaster-Akzent1"/>
        <w:tblW w:w="0" w:type="auto"/>
        <w:tblLook w:val="04A0" w:firstRow="1" w:lastRow="0" w:firstColumn="1" w:lastColumn="0" w:noHBand="0" w:noVBand="1"/>
      </w:tblPr>
      <w:tblGrid>
        <w:gridCol w:w="9210"/>
      </w:tblGrid>
      <w:tr w:rsidR="00F8717E" w:rsidRPr="00F8717E" w:rsidTr="00F87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5B348E" w:rsidRDefault="00F8717E" w:rsidP="00F8717E">
            <w:r w:rsidRPr="005B348E">
              <w:t>Beschreibung:</w:t>
            </w:r>
            <w:r w:rsidRPr="005B348E">
              <w:br/>
            </w:r>
            <w:r w:rsidRPr="005B348E">
              <w:rPr>
                <w:b w:val="0"/>
              </w:rPr>
              <w:t>Dieses System zeigt, wie Sabine Krogemann in der Kundenverwaltung Profile ansehen und Kunden sperren kann, welche eine entsprechende Meldung erhalten.</w:t>
            </w:r>
          </w:p>
        </w:tc>
      </w:tr>
      <w:tr w:rsidR="00F8717E" w:rsidRPr="00F8717E" w:rsidTr="00F87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5B348E" w:rsidRDefault="00F8717E" w:rsidP="00F8717E">
            <w:r w:rsidRPr="005B348E">
              <w:t>Beteiligte:</w:t>
            </w:r>
            <w:r w:rsidRPr="005B348E">
              <w:br/>
            </w:r>
            <w:r w:rsidRPr="005B348E">
              <w:rPr>
                <w:b w:val="0"/>
              </w:rPr>
              <w:t>Sabine Krogemann</w:t>
            </w:r>
          </w:p>
        </w:tc>
      </w:tr>
      <w:tr w:rsidR="00F8717E" w:rsidRPr="00F8717E" w:rsidTr="00F871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5B348E" w:rsidRDefault="00F8717E" w:rsidP="00F8717E">
            <w:r w:rsidRPr="005B348E">
              <w:t>Ablauf:</w:t>
            </w:r>
            <w:r w:rsidRPr="005B348E">
              <w:br/>
            </w:r>
            <w:r w:rsidRPr="005B348E">
              <w:rPr>
                <w:b w:val="0"/>
              </w:rPr>
              <w:t xml:space="preserve">Sabine Krogemann sieht alle Details der Kundenprofile. Sie kann auch Kunden sperren und diese erhalten eine Meldung. </w:t>
            </w:r>
          </w:p>
        </w:tc>
      </w:tr>
      <w:tr w:rsidR="00F8717E" w:rsidRPr="00F8717E" w:rsidTr="00F87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5B348E" w:rsidRDefault="00F8717E" w:rsidP="00F8717E">
            <w:r w:rsidRPr="005B348E">
              <w:t>Beinhaltende Use Cases:</w:t>
            </w:r>
            <w:r w:rsidRPr="005B348E">
              <w:tab/>
            </w:r>
            <w:r w:rsidRPr="005B348E">
              <w:rPr>
                <w:b w:val="0"/>
              </w:rPr>
              <w:t>UC310: Kunden sperren</w:t>
            </w:r>
            <w:bookmarkStart w:id="29" w:name="_GoBack"/>
            <w:bookmarkEnd w:id="29"/>
            <w:r w:rsidRPr="005B348E">
              <w:rPr>
                <w:b w:val="0"/>
              </w:rPr>
              <w:br/>
            </w:r>
            <w:r w:rsidRPr="005B348E">
              <w:rPr>
                <w:b w:val="0"/>
              </w:rPr>
              <w:tab/>
            </w:r>
            <w:r w:rsidRPr="005B348E">
              <w:rPr>
                <w:b w:val="0"/>
              </w:rPr>
              <w:tab/>
            </w:r>
            <w:r w:rsidRPr="005B348E">
              <w:rPr>
                <w:b w:val="0"/>
              </w:rPr>
              <w:tab/>
            </w:r>
            <w:r w:rsidRPr="005B348E">
              <w:rPr>
                <w:b w:val="0"/>
              </w:rPr>
              <w:tab/>
              <w:t>UC311: Meldung an den Kunden</w:t>
            </w:r>
            <w:r w:rsidRPr="005B348E">
              <w:rPr>
                <w:b w:val="0"/>
              </w:rPr>
              <w:br/>
            </w:r>
            <w:r w:rsidRPr="005B348E">
              <w:rPr>
                <w:b w:val="0"/>
              </w:rPr>
              <w:tab/>
            </w:r>
            <w:r w:rsidRPr="005B348E">
              <w:rPr>
                <w:b w:val="0"/>
              </w:rPr>
              <w:tab/>
            </w:r>
            <w:r w:rsidRPr="005B348E">
              <w:rPr>
                <w:b w:val="0"/>
              </w:rPr>
              <w:tab/>
            </w:r>
            <w:r w:rsidRPr="005B348E">
              <w:rPr>
                <w:b w:val="0"/>
              </w:rPr>
              <w:tab/>
              <w:t>UC320: Kundenprofil ansehen</w:t>
            </w:r>
          </w:p>
        </w:tc>
      </w:tr>
    </w:tbl>
    <w:p w:rsidR="009E387C" w:rsidRDefault="009E387C">
      <w:pPr>
        <w:spacing w:line="276" w:lineRule="auto"/>
      </w:pPr>
      <w:r>
        <w:br w:type="page"/>
      </w:r>
    </w:p>
    <w:p w:rsidR="00057FD2" w:rsidRDefault="00060FFA" w:rsidP="00324E7A">
      <w:pPr>
        <w:pStyle w:val="berschrift4"/>
      </w:pPr>
      <w:bookmarkStart w:id="30" w:name="_Toc368830158"/>
      <w:r>
        <w:lastRenderedPageBreak/>
        <w:t xml:space="preserve">Use Case 310: </w:t>
      </w:r>
      <w:r w:rsidR="00067052">
        <w:t>Kunden</w:t>
      </w:r>
      <w:r>
        <w:t xml:space="preserve"> sperren</w:t>
      </w:r>
      <w:bookmarkEnd w:id="30"/>
    </w:p>
    <w:p w:rsidR="00067052" w:rsidRDefault="00067052" w:rsidP="00067052"/>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5B348E">
              <w:t xml:space="preserve">Use Case: </w:t>
            </w:r>
            <w:r w:rsidRPr="005B348E">
              <w:rPr>
                <w:b w:val="0"/>
              </w:rPr>
              <w:t>Kunden sperren</w:t>
            </w:r>
            <w:r w:rsidRPr="005B348E">
              <w:br/>
              <w:t xml:space="preserve">Use Case-Nummer: </w:t>
            </w:r>
            <w:r w:rsidRPr="005B348E">
              <w:rPr>
                <w:b w:val="0"/>
              </w:rPr>
              <w:t>310</w:t>
            </w:r>
            <w:r w:rsidRPr="005B348E">
              <w:rPr>
                <w:b w:val="0"/>
              </w:rPr>
              <w:br/>
            </w:r>
            <w:r w:rsidRPr="005B348E">
              <w:t xml:space="preserve">Ziel: </w:t>
            </w:r>
            <w:r w:rsidRPr="005B348E">
              <w:rPr>
                <w:b w:val="0"/>
              </w:rPr>
              <w:t>Sabine Krogemann kann unerwünschte Kunden sperren</w:t>
            </w:r>
            <w:r w:rsidRPr="005B348E">
              <w:br/>
              <w:t xml:space="preserve">Hauptakteur: </w:t>
            </w:r>
            <w:r w:rsidRPr="005B348E">
              <w:rPr>
                <w:b w:val="0"/>
              </w:rPr>
              <w:t>Sabine Krogemann</w:t>
            </w:r>
            <w:r w:rsidRPr="005B348E">
              <w:br/>
              <w:t xml:space="preserve">Nebenakteure: </w:t>
            </w:r>
            <w:r w:rsidRPr="005B348E">
              <w:rPr>
                <w:b w:val="0"/>
              </w:rPr>
              <w:t>keine</w:t>
            </w:r>
            <w:r w:rsidRPr="005B348E">
              <w:br/>
              <w:t xml:space="preserve">Vorbedingung: </w:t>
            </w:r>
            <w:r w:rsidRPr="005B348E">
              <w:rPr>
                <w:b w:val="0"/>
              </w:rPr>
              <w:t>Kunde fällt negativ auf</w:t>
            </w:r>
            <w:r w:rsidRPr="005B348E">
              <w:rPr>
                <w:b w:val="0"/>
              </w:rPr>
              <w:br/>
            </w:r>
            <w:r w:rsidRPr="005B348E">
              <w:t xml:space="preserve">Auslöser: </w:t>
            </w:r>
            <w:r w:rsidRPr="005B348E">
              <w:rPr>
                <w:b w:val="0"/>
              </w:rPr>
              <w:t>Sabine möchte einen Kunden nicht mehr auf ihrem Blog haben</w:t>
            </w:r>
          </w:p>
          <w:p w:rsidR="004C0F83" w:rsidRPr="001D177A" w:rsidRDefault="004C0F83" w:rsidP="004C0F83">
            <w:pPr>
              <w:rPr>
                <w:b w:val="0"/>
              </w:rPr>
            </w:pPr>
            <w:r>
              <w:t xml:space="preserve">Eingabedaten: </w:t>
            </w:r>
            <w:r w:rsidR="001D177A">
              <w:rPr>
                <w:b w:val="0"/>
              </w:rPr>
              <w:t>keine</w:t>
            </w:r>
          </w:p>
          <w:p w:rsidR="004C0F83" w:rsidRPr="00131038" w:rsidRDefault="004C0F83" w:rsidP="004C0F83">
            <w:pPr>
              <w:rPr>
                <w:b w:val="0"/>
              </w:rPr>
            </w:pPr>
            <w:r>
              <w:t>Ausgabedaten:</w:t>
            </w:r>
            <w:r w:rsidR="00131038">
              <w:t xml:space="preserve"> </w:t>
            </w:r>
            <w:r w:rsidR="00131038">
              <w:rPr>
                <w:b w:val="0"/>
              </w:rPr>
              <w:t>keine</w:t>
            </w:r>
          </w:p>
          <w:p w:rsidR="00483964" w:rsidRPr="005B348E" w:rsidRDefault="004C0F83" w:rsidP="004C0F83">
            <w:r>
              <w:t xml:space="preserve">Nachbedingung: </w:t>
            </w:r>
            <w:r w:rsidR="00DE63FA">
              <w:rPr>
                <w:b w:val="0"/>
              </w:rPr>
              <w:t>Kunde wird für das Verfassen von Kommentaren gesperrt</w:t>
            </w:r>
            <w:r w:rsidR="00483964" w:rsidRPr="005B348E">
              <w:rPr>
                <w:b w:val="0"/>
              </w:rPr>
              <w:br/>
            </w:r>
            <w:r w:rsidR="00483964" w:rsidRPr="004C0F83">
              <w:t>Garantie falls erfolgreich:</w:t>
            </w:r>
            <w:r w:rsidR="00483964" w:rsidRPr="005B348E">
              <w:rPr>
                <w:b w:val="0"/>
              </w:rPr>
              <w:t xml:space="preserve"> Kunde ist gesperrt und kann somit keine Kommentare mehr verfassen</w:t>
            </w:r>
            <w:r w:rsidR="00483964" w:rsidRPr="005B348E">
              <w:br/>
              <w:t xml:space="preserve">Garantie falls Fehlschlag: </w:t>
            </w:r>
            <w:r w:rsidR="00483964" w:rsidRPr="005B348E">
              <w:rPr>
                <w:b w:val="0"/>
              </w:rPr>
              <w:t>Kunde ist nicht gesperrt und kann weiterhin Einträge kommentieren</w:t>
            </w:r>
            <w:r w:rsidR="00483964" w:rsidRPr="005B348E">
              <w:rPr>
                <w:b w:val="0"/>
              </w:rPr>
              <w:br/>
            </w:r>
          </w:p>
        </w:tc>
      </w:tr>
    </w:tbl>
    <w:p w:rsidR="00697D7A" w:rsidRDefault="00697D7A" w:rsidP="00616813">
      <w:pPr>
        <w:ind w:left="567"/>
      </w:pPr>
      <w:r>
        <w:br/>
      </w:r>
      <w:r w:rsidRPr="00372CD6">
        <w:rPr>
          <w:b/>
        </w:rPr>
        <w:t>Hauptszenario:</w:t>
      </w:r>
      <w:r>
        <w:br/>
      </w:r>
      <w:r>
        <w:br/>
        <w:t>1. Benutzer entdeckt einen Kunden, der negativ auffält</w:t>
      </w:r>
      <w:r>
        <w:br/>
        <w:t>2. Benutzer meldet sich im Onlineblog an</w:t>
      </w:r>
      <w:r w:rsidR="009E0974">
        <w:br/>
      </w:r>
      <w:r w:rsidR="00926C31">
        <w:t>3</w:t>
      </w:r>
      <w:r w:rsidR="009E0974">
        <w:t>. System zeigt Benutzeroberfläche an</w:t>
      </w:r>
      <w:r>
        <w:br/>
      </w:r>
      <w:r w:rsidR="00926C31">
        <w:t>4</w:t>
      </w:r>
      <w:r>
        <w:t xml:space="preserve">. Benutzer wählt </w:t>
      </w:r>
      <w:r w:rsidR="00AF2327">
        <w:t>Kunden</w:t>
      </w:r>
      <w:r>
        <w:t>verwaltung</w:t>
      </w:r>
      <w:r>
        <w:br/>
      </w:r>
      <w:r w:rsidR="00926C31">
        <w:t>5</w:t>
      </w:r>
      <w:r>
        <w:t xml:space="preserve">. System zeigt </w:t>
      </w:r>
      <w:r w:rsidR="00F52C86">
        <w:t>Kunden</w:t>
      </w:r>
      <w:r>
        <w:t>verwaltung an</w:t>
      </w:r>
      <w:r>
        <w:br/>
      </w:r>
      <w:r w:rsidR="00926C31">
        <w:t>6</w:t>
      </w:r>
      <w:r>
        <w:t xml:space="preserve">. Benutzer wählt den zu sperrenden </w:t>
      </w:r>
      <w:r w:rsidR="00A8466E">
        <w:t>Kunden</w:t>
      </w:r>
      <w:r>
        <w:br/>
      </w:r>
      <w:r w:rsidR="00926C31">
        <w:t>7</w:t>
      </w:r>
      <w:r>
        <w:t xml:space="preserve">. System zeigt zu sperrenden </w:t>
      </w:r>
      <w:r w:rsidR="00A8466E">
        <w:t>Kunden</w:t>
      </w:r>
      <w:r>
        <w:br/>
      </w:r>
      <w:r w:rsidR="00926C31">
        <w:t>8</w:t>
      </w:r>
      <w:r>
        <w:t>. Benutzer wählt „Profil sperren“</w:t>
      </w:r>
      <w:r>
        <w:br/>
      </w:r>
      <w:r w:rsidR="00926C31">
        <w:t>9</w:t>
      </w:r>
      <w:r>
        <w:t>. System fragt nach, ob das Profil wirklich gesperrt werden soll</w:t>
      </w:r>
      <w:r>
        <w:br/>
      </w:r>
      <w:r w:rsidR="00926C31">
        <w:t>10</w:t>
      </w:r>
      <w:r>
        <w:t xml:space="preserve">. System sperrt </w:t>
      </w:r>
      <w:r w:rsidR="00426C5A">
        <w:t>Kunden</w:t>
      </w:r>
      <w:r>
        <w:br/>
        <w:t>1</w:t>
      </w:r>
      <w:r w:rsidR="00926C31">
        <w:t>1</w:t>
      </w:r>
      <w:r>
        <w:t>. Szenario Ende</w:t>
      </w:r>
      <w:r>
        <w:br/>
      </w:r>
      <w:r>
        <w:br/>
      </w:r>
      <w:r w:rsidRPr="00372CD6">
        <w:rPr>
          <w:b/>
        </w:rPr>
        <w:t>Erweiterungen</w:t>
      </w:r>
      <w:r w:rsidR="00CF0E21" w:rsidRPr="00372CD6">
        <w:rPr>
          <w:b/>
        </w:rPr>
        <w:t>:</w:t>
      </w:r>
      <w:r>
        <w:br/>
      </w:r>
      <w:r>
        <w:br/>
      </w:r>
      <w:r w:rsidR="00FB6AC4">
        <w:t>9</w:t>
      </w:r>
      <w:r>
        <w:t>. System fragt nach, ob das Profil wirklich gesperrt werden soll</w:t>
      </w:r>
      <w:r>
        <w:br/>
      </w:r>
      <w:r>
        <w:tab/>
        <w:t>1. Benutzer wählt ‚Ja‘</w:t>
      </w:r>
      <w:r>
        <w:br/>
      </w:r>
      <w:r>
        <w:tab/>
        <w:t xml:space="preserve">2. Fortfahren mit „Punkt </w:t>
      </w:r>
      <w:r w:rsidR="00FB6AC4">
        <w:t>10</w:t>
      </w:r>
      <w:r>
        <w:t xml:space="preserve"> System sperrt </w:t>
      </w:r>
      <w:r w:rsidR="000B2649">
        <w:t>Kunden</w:t>
      </w:r>
      <w:r>
        <w:t>“</w:t>
      </w:r>
    </w:p>
    <w:p w:rsidR="00697D7A" w:rsidRDefault="00697D7A" w:rsidP="00616813">
      <w:pPr>
        <w:ind w:left="567"/>
      </w:pPr>
      <w:r>
        <w:tab/>
        <w:t>1. Benutzer wählt ‚Nein‘</w:t>
      </w:r>
      <w:r>
        <w:br/>
      </w:r>
      <w:r>
        <w:tab/>
        <w:t xml:space="preserve">2. Fortfahren mit „Punkt </w:t>
      </w:r>
      <w:r w:rsidR="00FB6AC4">
        <w:t>7</w:t>
      </w:r>
      <w:r>
        <w:t xml:space="preserve"> System zeigt zu sperrenden </w:t>
      </w:r>
      <w:r w:rsidR="00074595">
        <w:t>Kunden</w:t>
      </w:r>
      <w:r>
        <w:t>“</w:t>
      </w:r>
    </w:p>
    <w:p w:rsidR="00697D7A" w:rsidRDefault="00FB6AC4" w:rsidP="00616813">
      <w:pPr>
        <w:ind w:left="567"/>
      </w:pPr>
      <w:r>
        <w:t>10</w:t>
      </w:r>
      <w:r w:rsidR="00697D7A">
        <w:t xml:space="preserve">. System sperrt </w:t>
      </w:r>
      <w:r w:rsidR="006B2B84">
        <w:t>Kunden</w:t>
      </w:r>
      <w:r w:rsidR="00697D7A">
        <w:br/>
      </w:r>
      <w:r w:rsidR="00697D7A">
        <w:tab/>
        <w:t>1. aus Use Case 311: Meldung an den Kunden, siehe Kapitel 7.2.3.2</w:t>
      </w:r>
      <w:r w:rsidR="00697D7A">
        <w:br/>
      </w:r>
      <w:r w:rsidR="00697D7A">
        <w:tab/>
        <w:t>2. Fortfahren mit „Punkt 1</w:t>
      </w:r>
      <w:r>
        <w:t>1</w:t>
      </w:r>
      <w:r w:rsidR="00697D7A">
        <w:t xml:space="preserve"> Szenario Ende“</w:t>
      </w:r>
    </w:p>
    <w:p w:rsidR="00697D7A" w:rsidRDefault="00697D7A">
      <w:pPr>
        <w:spacing w:line="276" w:lineRule="auto"/>
      </w:pPr>
      <w:r>
        <w:br w:type="page"/>
      </w:r>
    </w:p>
    <w:p w:rsidR="007136BC" w:rsidRDefault="00664037" w:rsidP="00324E7A">
      <w:pPr>
        <w:pStyle w:val="berschrift4"/>
      </w:pPr>
      <w:bookmarkStart w:id="31" w:name="_Toc368830159"/>
      <w:r>
        <w:lastRenderedPageBreak/>
        <w:t>Use Case 311: Meldung an den Kunden</w:t>
      </w:r>
      <w:bookmarkEnd w:id="31"/>
    </w:p>
    <w:p w:rsidR="000F0E9E" w:rsidRDefault="000F0E9E" w:rsidP="000F0E9E"/>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5B348E">
              <w:t xml:space="preserve">Use Case: </w:t>
            </w:r>
            <w:r w:rsidRPr="005B348E">
              <w:rPr>
                <w:b w:val="0"/>
              </w:rPr>
              <w:t>Meldung an den Kunden</w:t>
            </w:r>
            <w:r w:rsidRPr="005B348E">
              <w:br/>
              <w:t xml:space="preserve">Use Case-Nummer: </w:t>
            </w:r>
            <w:r w:rsidRPr="005B348E">
              <w:rPr>
                <w:b w:val="0"/>
              </w:rPr>
              <w:t>311</w:t>
            </w:r>
            <w:r w:rsidRPr="005B348E">
              <w:br/>
              <w:t xml:space="preserve">Ziel: </w:t>
            </w:r>
            <w:r w:rsidRPr="005B348E">
              <w:rPr>
                <w:b w:val="0"/>
              </w:rPr>
              <w:t>Kunde erhält Meldung über seine Profilsperre</w:t>
            </w:r>
            <w:r w:rsidRPr="005B348E">
              <w:br/>
              <w:t xml:space="preserve">Hauptakteur: </w:t>
            </w:r>
            <w:r w:rsidRPr="005B348E">
              <w:rPr>
                <w:b w:val="0"/>
              </w:rPr>
              <w:t>System</w:t>
            </w:r>
            <w:r w:rsidRPr="005B348E">
              <w:br/>
              <w:t xml:space="preserve">Nebenakteure: </w:t>
            </w:r>
            <w:r w:rsidRPr="005B348E">
              <w:rPr>
                <w:b w:val="0"/>
              </w:rPr>
              <w:t>keine</w:t>
            </w:r>
            <w:r w:rsidRPr="005B348E">
              <w:rPr>
                <w:b w:val="0"/>
              </w:rPr>
              <w:br/>
            </w:r>
            <w:r w:rsidRPr="005B348E">
              <w:t xml:space="preserve">Vorbedingung: </w:t>
            </w:r>
            <w:r w:rsidRPr="005B348E">
              <w:rPr>
                <w:b w:val="0"/>
              </w:rPr>
              <w:t>Sabine Krogemann hat einen Kunden gesperrt</w:t>
            </w:r>
            <w:r w:rsidRPr="005B348E">
              <w:rPr>
                <w:b w:val="0"/>
              </w:rPr>
              <w:br/>
            </w:r>
            <w:r w:rsidRPr="005B348E">
              <w:t xml:space="preserve">Auslöser: </w:t>
            </w:r>
            <w:r w:rsidRPr="005B348E">
              <w:rPr>
                <w:b w:val="0"/>
              </w:rPr>
              <w:t>Sperrung eines Kundenkontos</w:t>
            </w:r>
          </w:p>
          <w:p w:rsidR="004C0F83" w:rsidRPr="00E52A0F" w:rsidRDefault="004C0F83" w:rsidP="004C0F83">
            <w:pPr>
              <w:rPr>
                <w:b w:val="0"/>
              </w:rPr>
            </w:pPr>
            <w:r>
              <w:t xml:space="preserve">Eingabedaten: </w:t>
            </w:r>
            <w:r w:rsidR="00E52A0F">
              <w:rPr>
                <w:b w:val="0"/>
              </w:rPr>
              <w:t>keine</w:t>
            </w:r>
          </w:p>
          <w:p w:rsidR="004C0F83" w:rsidRPr="00E52A0F" w:rsidRDefault="004C0F83" w:rsidP="004C0F83">
            <w:pPr>
              <w:rPr>
                <w:b w:val="0"/>
              </w:rPr>
            </w:pPr>
            <w:r>
              <w:t>Ausgabedaten:</w:t>
            </w:r>
            <w:r w:rsidR="00E52A0F">
              <w:t xml:space="preserve"> </w:t>
            </w:r>
            <w:r w:rsidR="00E52A0F">
              <w:rPr>
                <w:b w:val="0"/>
              </w:rPr>
              <w:t>Textmeldung</w:t>
            </w:r>
          </w:p>
          <w:p w:rsidR="00483964" w:rsidRPr="005B348E" w:rsidRDefault="004C0F83" w:rsidP="004C0F83">
            <w:r>
              <w:t xml:space="preserve">Nachbedingung: </w:t>
            </w:r>
            <w:r w:rsidR="00E52A0F">
              <w:rPr>
                <w:b w:val="0"/>
              </w:rPr>
              <w:t>Kunde erhält Textmeldung</w:t>
            </w:r>
            <w:r w:rsidR="00483964" w:rsidRPr="005B348E">
              <w:rPr>
                <w:b w:val="0"/>
              </w:rPr>
              <w:br/>
            </w:r>
            <w:r w:rsidR="00483964" w:rsidRPr="005B348E">
              <w:t xml:space="preserve">Garantie falls erfolgreich: </w:t>
            </w:r>
            <w:r w:rsidR="00483964" w:rsidRPr="005B348E">
              <w:rPr>
                <w:b w:val="0"/>
              </w:rPr>
              <w:t>Kunde erhält Meldung über seine Profilsperre</w:t>
            </w:r>
            <w:r w:rsidR="00483964" w:rsidRPr="005B348E">
              <w:br/>
              <w:t xml:space="preserve">Garantie falls Fehlschlag: </w:t>
            </w:r>
            <w:r w:rsidR="00483964" w:rsidRPr="005B348E">
              <w:rPr>
                <w:b w:val="0"/>
              </w:rPr>
              <w:t>Kunde erhält keine Meldung über seine Profilsperre</w:t>
            </w:r>
          </w:p>
          <w:p w:rsidR="00483964" w:rsidRDefault="00483964" w:rsidP="00022D1F"/>
        </w:tc>
      </w:tr>
    </w:tbl>
    <w:p w:rsidR="000F0E9E" w:rsidRDefault="002C40B2" w:rsidP="002C40B2">
      <w:pPr>
        <w:ind w:left="567"/>
      </w:pPr>
      <w:r>
        <w:br/>
      </w:r>
      <w:r w:rsidR="00FB684B">
        <w:br/>
      </w:r>
      <w:r w:rsidR="00FB684B" w:rsidRPr="00B34E53">
        <w:rPr>
          <w:b/>
        </w:rPr>
        <w:t>Hauptszenario:</w:t>
      </w:r>
      <w:r w:rsidR="00FB684B">
        <w:br/>
      </w:r>
      <w:r w:rsidR="00FB684B">
        <w:br/>
        <w:t xml:space="preserve">1. System erhält Bestätigung, dass Sabine Krogemann einen </w:t>
      </w:r>
      <w:r w:rsidR="007A64F1">
        <w:t>Kunden</w:t>
      </w:r>
      <w:r w:rsidR="00FB684B">
        <w:t xml:space="preserve"> gesperrt hat</w:t>
      </w:r>
      <w:r w:rsidR="00FB684B">
        <w:br/>
        <w:t>2. System sendet dem Kunden eine Meldung über seine Profilsperre</w:t>
      </w:r>
      <w:r w:rsidR="00FB684B">
        <w:br/>
        <w:t>3. Szenario Ende</w:t>
      </w:r>
    </w:p>
    <w:p w:rsidR="00B434B7" w:rsidRDefault="00B434B7">
      <w:pPr>
        <w:spacing w:line="276" w:lineRule="auto"/>
      </w:pPr>
      <w:r>
        <w:br w:type="page"/>
      </w:r>
    </w:p>
    <w:p w:rsidR="00777401" w:rsidRDefault="008B30BA" w:rsidP="00324E7A">
      <w:pPr>
        <w:pStyle w:val="berschrift4"/>
      </w:pPr>
      <w:bookmarkStart w:id="32" w:name="_Toc368830160"/>
      <w:r>
        <w:lastRenderedPageBreak/>
        <w:t xml:space="preserve">Use Case 320: </w:t>
      </w:r>
      <w:r w:rsidR="000A47C5">
        <w:t>Kunden</w:t>
      </w:r>
      <w:r>
        <w:t>profil ansehen</w:t>
      </w:r>
      <w:bookmarkEnd w:id="32"/>
    </w:p>
    <w:p w:rsidR="00C47DD6" w:rsidRDefault="00C47DD6" w:rsidP="00C47DD6"/>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5B348E">
              <w:t xml:space="preserve">Use Case: </w:t>
            </w:r>
            <w:r w:rsidRPr="005B348E">
              <w:rPr>
                <w:b w:val="0"/>
              </w:rPr>
              <w:t>Kundenprofil ansehen</w:t>
            </w:r>
            <w:r w:rsidRPr="005B348E">
              <w:br/>
              <w:t xml:space="preserve">Use Case-Nummer: </w:t>
            </w:r>
            <w:r w:rsidRPr="005B348E">
              <w:rPr>
                <w:b w:val="0"/>
              </w:rPr>
              <w:t>320</w:t>
            </w:r>
            <w:r w:rsidRPr="005B348E">
              <w:br/>
              <w:t xml:space="preserve">Ziel: </w:t>
            </w:r>
            <w:r w:rsidRPr="005B348E">
              <w:rPr>
                <w:b w:val="0"/>
              </w:rPr>
              <w:t>Sabine Krogemann kann die Profile ihrer Kunden einsehen</w:t>
            </w:r>
            <w:r w:rsidRPr="005B348E">
              <w:br/>
              <w:t xml:space="preserve">Hauptakteur: </w:t>
            </w:r>
            <w:r w:rsidRPr="005B348E">
              <w:rPr>
                <w:b w:val="0"/>
              </w:rPr>
              <w:t>Sabine Krogemann</w:t>
            </w:r>
            <w:r w:rsidRPr="005B348E">
              <w:br/>
              <w:t xml:space="preserve">Nebenakteure: </w:t>
            </w:r>
            <w:r w:rsidRPr="005B348E">
              <w:rPr>
                <w:b w:val="0"/>
              </w:rPr>
              <w:t>keine</w:t>
            </w:r>
            <w:r w:rsidRPr="005B348E">
              <w:br/>
              <w:t xml:space="preserve">Vorbedingung: </w:t>
            </w:r>
            <w:r w:rsidRPr="005B348E">
              <w:rPr>
                <w:b w:val="0"/>
              </w:rPr>
              <w:t>Kunden müssen Profile erstellt haben</w:t>
            </w:r>
            <w:r w:rsidRPr="005B348E">
              <w:br/>
              <w:t xml:space="preserve">Auslöser: </w:t>
            </w:r>
            <w:r w:rsidRPr="005B348E">
              <w:rPr>
                <w:b w:val="0"/>
              </w:rPr>
              <w:t>Sabine Krogemann möchte ein Profil einsehen</w:t>
            </w:r>
          </w:p>
          <w:p w:rsidR="004C0F83" w:rsidRPr="00286DC6" w:rsidRDefault="004C0F83" w:rsidP="004C0F83">
            <w:pPr>
              <w:rPr>
                <w:b w:val="0"/>
              </w:rPr>
            </w:pPr>
            <w:r>
              <w:t xml:space="preserve">Eingabedaten: </w:t>
            </w:r>
            <w:r w:rsidR="00286DC6">
              <w:rPr>
                <w:b w:val="0"/>
              </w:rPr>
              <w:t>keine</w:t>
            </w:r>
          </w:p>
          <w:p w:rsidR="004C0F83" w:rsidRPr="00286DC6" w:rsidRDefault="004C0F83" w:rsidP="004C0F83">
            <w:pPr>
              <w:rPr>
                <w:b w:val="0"/>
              </w:rPr>
            </w:pPr>
            <w:r>
              <w:t>Ausgabedaten:</w:t>
            </w:r>
            <w:r w:rsidR="00286DC6">
              <w:t xml:space="preserve"> </w:t>
            </w:r>
            <w:r w:rsidR="00286DC6">
              <w:rPr>
                <w:b w:val="0"/>
              </w:rPr>
              <w:t>keine</w:t>
            </w:r>
          </w:p>
          <w:p w:rsidR="00483964" w:rsidRPr="005B348E" w:rsidRDefault="004C0F83" w:rsidP="004C0F83">
            <w:r>
              <w:t xml:space="preserve">Nachbedingung: </w:t>
            </w:r>
            <w:r w:rsidR="003446FE">
              <w:rPr>
                <w:b w:val="0"/>
              </w:rPr>
              <w:t>Kundenprofil wird von System angezeigt</w:t>
            </w:r>
            <w:r w:rsidR="00483964" w:rsidRPr="005B348E">
              <w:br/>
              <w:t xml:space="preserve">Garantie falls erfolgreich: </w:t>
            </w:r>
            <w:r w:rsidR="00483964" w:rsidRPr="005B348E">
              <w:rPr>
                <w:b w:val="0"/>
              </w:rPr>
              <w:t>System zeigt Übersicht über die Profile</w:t>
            </w:r>
            <w:r w:rsidR="00483964" w:rsidRPr="005B348E">
              <w:br/>
              <w:t xml:space="preserve">Garantie falls Fehlschlag: </w:t>
            </w:r>
            <w:r w:rsidR="00483964" w:rsidRPr="005B348E">
              <w:rPr>
                <w:b w:val="0"/>
              </w:rPr>
              <w:t>System kann nichts anzeigen</w:t>
            </w:r>
          </w:p>
          <w:p w:rsidR="00483964" w:rsidRDefault="00483964" w:rsidP="00022D1F"/>
        </w:tc>
      </w:tr>
    </w:tbl>
    <w:p w:rsidR="00C47DD6" w:rsidRDefault="00AD7DC2" w:rsidP="000A47C5">
      <w:pPr>
        <w:ind w:left="567"/>
      </w:pPr>
      <w:r>
        <w:br/>
      </w:r>
      <w:r w:rsidR="00C47DD6">
        <w:br/>
      </w:r>
      <w:r w:rsidR="00C47DD6" w:rsidRPr="007845E0">
        <w:rPr>
          <w:b/>
        </w:rPr>
        <w:t>Hauptszenario:</w:t>
      </w:r>
      <w:r w:rsidR="00C47DD6">
        <w:br/>
      </w:r>
      <w:r w:rsidR="00C47DD6">
        <w:br/>
        <w:t>1. Benutzer möchte ein Profil einsehen</w:t>
      </w:r>
      <w:r w:rsidR="00C47DD6">
        <w:br/>
        <w:t>2. Benutzer meldet sich im Onlineblog an</w:t>
      </w:r>
      <w:r w:rsidR="00C0182E">
        <w:br/>
        <w:t>3. System zeigt Benutzeroberfläche an</w:t>
      </w:r>
      <w:r w:rsidR="00C47DD6">
        <w:br/>
      </w:r>
      <w:r w:rsidR="00AD5374">
        <w:t>4</w:t>
      </w:r>
      <w:r w:rsidR="00C47DD6">
        <w:t>. Benutzer wählt das anzuschauen Profil</w:t>
      </w:r>
      <w:r w:rsidR="00C47DD6">
        <w:br/>
      </w:r>
      <w:r w:rsidR="00AD5374">
        <w:t>5</w:t>
      </w:r>
      <w:r w:rsidR="00C47DD6">
        <w:t>. System zeigt das Profil an</w:t>
      </w:r>
      <w:r w:rsidR="00C47DD6">
        <w:br/>
      </w:r>
      <w:r w:rsidR="00AD5374">
        <w:t>6</w:t>
      </w:r>
      <w:r w:rsidR="00C47DD6">
        <w:t>. Szenario Ende</w:t>
      </w:r>
    </w:p>
    <w:p w:rsidR="00C47DD6" w:rsidRDefault="00C47DD6">
      <w:pPr>
        <w:spacing w:line="276" w:lineRule="auto"/>
      </w:pPr>
      <w:r>
        <w:br w:type="page"/>
      </w:r>
    </w:p>
    <w:p w:rsidR="00167A6D" w:rsidRDefault="00167A6D" w:rsidP="00167A6D">
      <w:pPr>
        <w:pStyle w:val="berschrift3"/>
        <w:numPr>
          <w:ilvl w:val="2"/>
          <w:numId w:val="7"/>
        </w:numPr>
        <w:ind w:left="1276" w:hanging="851"/>
      </w:pPr>
      <w:bookmarkStart w:id="33" w:name="_Toc368830161"/>
      <w:r>
        <w:lastRenderedPageBreak/>
        <w:t>Use Case-Gruppe 400: Anmeldung</w:t>
      </w:r>
      <w:bookmarkEnd w:id="33"/>
    </w:p>
    <w:p w:rsidR="008D5C3E" w:rsidRDefault="008D5C3E" w:rsidP="008D5C3E"/>
    <w:p w:rsidR="00B42831" w:rsidRDefault="00B42831" w:rsidP="00611B30">
      <w:pPr>
        <w:ind w:left="426"/>
        <w:rPr>
          <w:noProof/>
          <w:lang w:eastAsia="de-CH"/>
        </w:rPr>
      </w:pPr>
    </w:p>
    <w:p w:rsidR="00A512FD" w:rsidRDefault="002677A8" w:rsidP="00611B30">
      <w:pPr>
        <w:ind w:left="426"/>
      </w:pPr>
      <w:r>
        <w:rPr>
          <w:noProof/>
          <w:lang w:eastAsia="de-CH"/>
        </w:rPr>
        <w:drawing>
          <wp:inline distT="0" distB="0" distL="0" distR="0">
            <wp:extent cx="4334933" cy="4986388"/>
            <wp:effectExtent l="0" t="0" r="8890" b="508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l="1158"/>
                    <a:stretch/>
                  </pic:blipFill>
                  <pic:spPr bwMode="auto">
                    <a:xfrm>
                      <a:off x="0" y="0"/>
                      <a:ext cx="4330749" cy="4981575"/>
                    </a:xfrm>
                    <a:prstGeom prst="rect">
                      <a:avLst/>
                    </a:prstGeom>
                    <a:ln>
                      <a:noFill/>
                    </a:ln>
                    <a:extLst>
                      <a:ext uri="{53640926-AAD7-44D8-BBD7-CCE9431645EC}">
                        <a14:shadowObscured xmlns:a14="http://schemas.microsoft.com/office/drawing/2010/main"/>
                      </a:ext>
                    </a:extLst>
                  </pic:spPr>
                </pic:pic>
              </a:graphicData>
            </a:graphic>
          </wp:inline>
        </w:drawing>
      </w:r>
    </w:p>
    <w:p w:rsidR="00F8717E" w:rsidRDefault="00F8717E" w:rsidP="00611B30">
      <w:pPr>
        <w:ind w:left="426"/>
      </w:pPr>
    </w:p>
    <w:p w:rsidR="00F8717E" w:rsidRPr="00F8717E" w:rsidRDefault="00F8717E" w:rsidP="00F8717E">
      <w:pPr>
        <w:ind w:left="426"/>
        <w:rPr>
          <w:b/>
          <w:u w:val="single"/>
        </w:rPr>
      </w:pPr>
      <w:r>
        <w:rPr>
          <w:b/>
          <w:u w:val="single"/>
        </w:rPr>
        <w:t xml:space="preserve">Use Case Gruppe </w:t>
      </w:r>
      <w:r w:rsidR="000C4B9B">
        <w:rPr>
          <w:b/>
          <w:u w:val="single"/>
        </w:rPr>
        <w:t>400</w:t>
      </w:r>
      <w:r>
        <w:rPr>
          <w:b/>
          <w:u w:val="single"/>
        </w:rPr>
        <w:t>: Kommentare</w:t>
      </w:r>
    </w:p>
    <w:tbl>
      <w:tblPr>
        <w:tblStyle w:val="HellesRaster-Akzent1"/>
        <w:tblW w:w="0" w:type="auto"/>
        <w:tblLook w:val="04A0" w:firstRow="1" w:lastRow="0" w:firstColumn="1" w:lastColumn="0" w:noHBand="0" w:noVBand="1"/>
      </w:tblPr>
      <w:tblGrid>
        <w:gridCol w:w="9210"/>
      </w:tblGrid>
      <w:tr w:rsidR="00804349" w:rsidRPr="00804349" w:rsidTr="008043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804349" w:rsidRPr="005B348E" w:rsidRDefault="00804349" w:rsidP="00F8717E">
            <w:pPr>
              <w:rPr>
                <w:b w:val="0"/>
              </w:rPr>
            </w:pPr>
            <w:r w:rsidRPr="005B348E">
              <w:t>Beschreibung:</w:t>
            </w:r>
            <w:r w:rsidRPr="005B348E">
              <w:rPr>
                <w:b w:val="0"/>
              </w:rPr>
              <w:br/>
              <w:t>Dieses System zeigt, wie sich die Kunden im Blog registrieren und einloggen können.</w:t>
            </w:r>
          </w:p>
        </w:tc>
      </w:tr>
      <w:tr w:rsidR="00804349" w:rsidRPr="00804349" w:rsidTr="008043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804349" w:rsidRPr="005B348E" w:rsidRDefault="00804349" w:rsidP="00F8717E">
            <w:pPr>
              <w:rPr>
                <w:b w:val="0"/>
              </w:rPr>
            </w:pPr>
            <w:r w:rsidRPr="005B348E">
              <w:t>Beteiligte:</w:t>
            </w:r>
            <w:r w:rsidRPr="005B348E">
              <w:rPr>
                <w:b w:val="0"/>
              </w:rPr>
              <w:br/>
              <w:t>Kunden</w:t>
            </w:r>
          </w:p>
        </w:tc>
      </w:tr>
      <w:tr w:rsidR="00804349" w:rsidRPr="00804349" w:rsidTr="0080434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804349" w:rsidRPr="005B348E" w:rsidRDefault="00804349" w:rsidP="00F8717E">
            <w:pPr>
              <w:rPr>
                <w:b w:val="0"/>
              </w:rPr>
            </w:pPr>
            <w:r w:rsidRPr="005B348E">
              <w:t>Ablauf:</w:t>
            </w:r>
            <w:r w:rsidRPr="005B348E">
              <w:rPr>
                <w:b w:val="0"/>
              </w:rPr>
              <w:br/>
              <w:t>Die Kunden registrieren sich im Blog mittels Captcha-Kontrolle oder sie haben bereits einen Login und können sich einloggen.</w:t>
            </w:r>
          </w:p>
        </w:tc>
      </w:tr>
      <w:tr w:rsidR="00804349" w:rsidRPr="00804349" w:rsidTr="008043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804349" w:rsidRPr="005B348E" w:rsidRDefault="00804349" w:rsidP="00F8717E">
            <w:pPr>
              <w:rPr>
                <w:b w:val="0"/>
              </w:rPr>
            </w:pPr>
            <w:r w:rsidRPr="005B348E">
              <w:t>Beinhaltende Use Cases:</w:t>
            </w:r>
            <w:r w:rsidRPr="005B348E">
              <w:rPr>
                <w:b w:val="0"/>
              </w:rPr>
              <w:tab/>
              <w:t>UC</w:t>
            </w:r>
            <w:r w:rsidR="000C4B9B">
              <w:rPr>
                <w:b w:val="0"/>
              </w:rPr>
              <w:t xml:space="preserve"> </w:t>
            </w:r>
            <w:r w:rsidRPr="005B348E">
              <w:rPr>
                <w:b w:val="0"/>
              </w:rPr>
              <w:t>410: Registrierung der Kundendaten</w:t>
            </w:r>
            <w:r w:rsidRPr="005B348E">
              <w:rPr>
                <w:b w:val="0"/>
              </w:rPr>
              <w:br/>
            </w:r>
            <w:r w:rsidRPr="005B348E">
              <w:rPr>
                <w:b w:val="0"/>
              </w:rPr>
              <w:tab/>
            </w:r>
            <w:r w:rsidRPr="005B348E">
              <w:rPr>
                <w:b w:val="0"/>
              </w:rPr>
              <w:tab/>
            </w:r>
            <w:r w:rsidRPr="005B348E">
              <w:rPr>
                <w:b w:val="0"/>
              </w:rPr>
              <w:tab/>
            </w:r>
            <w:r w:rsidRPr="005B348E">
              <w:rPr>
                <w:b w:val="0"/>
              </w:rPr>
              <w:tab/>
              <w:t>UC 411: Captcha-Kontrolle</w:t>
            </w:r>
            <w:r w:rsidRPr="005B348E">
              <w:rPr>
                <w:b w:val="0"/>
              </w:rPr>
              <w:br/>
            </w:r>
            <w:r w:rsidRPr="005B348E">
              <w:rPr>
                <w:b w:val="0"/>
              </w:rPr>
              <w:tab/>
            </w:r>
            <w:r w:rsidRPr="005B348E">
              <w:rPr>
                <w:b w:val="0"/>
              </w:rPr>
              <w:tab/>
            </w:r>
            <w:r w:rsidRPr="005B348E">
              <w:rPr>
                <w:b w:val="0"/>
              </w:rPr>
              <w:tab/>
            </w:r>
            <w:r w:rsidRPr="005B348E">
              <w:rPr>
                <w:b w:val="0"/>
              </w:rPr>
              <w:tab/>
              <w:t>UC 412: Login wird angelegt</w:t>
            </w:r>
            <w:r w:rsidRPr="005B348E">
              <w:rPr>
                <w:b w:val="0"/>
              </w:rPr>
              <w:br/>
            </w:r>
            <w:r w:rsidRPr="005B348E">
              <w:rPr>
                <w:b w:val="0"/>
              </w:rPr>
              <w:tab/>
            </w:r>
            <w:r w:rsidRPr="005B348E">
              <w:rPr>
                <w:b w:val="0"/>
              </w:rPr>
              <w:tab/>
            </w:r>
            <w:r w:rsidRPr="005B348E">
              <w:rPr>
                <w:b w:val="0"/>
              </w:rPr>
              <w:tab/>
            </w:r>
            <w:r w:rsidRPr="005B348E">
              <w:rPr>
                <w:b w:val="0"/>
              </w:rPr>
              <w:tab/>
              <w:t>UC 420: Login</w:t>
            </w:r>
          </w:p>
        </w:tc>
      </w:tr>
    </w:tbl>
    <w:p w:rsidR="007F2D17" w:rsidRDefault="007F2D17">
      <w:pPr>
        <w:spacing w:line="276" w:lineRule="auto"/>
      </w:pPr>
      <w:r>
        <w:br w:type="page"/>
      </w:r>
    </w:p>
    <w:p w:rsidR="001805F2" w:rsidRDefault="00F15E17" w:rsidP="00324E7A">
      <w:pPr>
        <w:pStyle w:val="berschrift4"/>
      </w:pPr>
      <w:bookmarkStart w:id="34" w:name="_Toc368830162"/>
      <w:r>
        <w:lastRenderedPageBreak/>
        <w:t xml:space="preserve">Use Case 410: Registrierung der </w:t>
      </w:r>
      <w:r w:rsidR="00C750E4">
        <w:t>Kundendaten</w:t>
      </w:r>
      <w:bookmarkEnd w:id="34"/>
    </w:p>
    <w:p w:rsidR="00CA56ED" w:rsidRDefault="00CA56ED" w:rsidP="00CA56ED"/>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0C4B9B">
              <w:t>Use Case:</w:t>
            </w:r>
            <w:r w:rsidRPr="005B348E">
              <w:rPr>
                <w:b w:val="0"/>
              </w:rPr>
              <w:t xml:space="preserve"> Registrierung der Kundendaten</w:t>
            </w:r>
            <w:r w:rsidRPr="005B348E">
              <w:rPr>
                <w:b w:val="0"/>
              </w:rPr>
              <w:br/>
            </w:r>
            <w:r w:rsidRPr="000C4B9B">
              <w:t>Use Case-Nummer:</w:t>
            </w:r>
            <w:r w:rsidRPr="005B348E">
              <w:rPr>
                <w:b w:val="0"/>
              </w:rPr>
              <w:t xml:space="preserve"> 410</w:t>
            </w:r>
            <w:r w:rsidRPr="005B348E">
              <w:rPr>
                <w:b w:val="0"/>
              </w:rPr>
              <w:br/>
            </w:r>
            <w:r w:rsidRPr="000C4B9B">
              <w:t>Ziel:</w:t>
            </w:r>
            <w:r w:rsidRPr="005B348E">
              <w:rPr>
                <w:b w:val="0"/>
              </w:rPr>
              <w:t xml:space="preserve"> Der Kunde kann sich für den Blog registrieren</w:t>
            </w:r>
            <w:r w:rsidRPr="005B348E">
              <w:rPr>
                <w:b w:val="0"/>
              </w:rPr>
              <w:br/>
            </w:r>
            <w:r w:rsidRPr="000C4B9B">
              <w:t>Hauptakteur:</w:t>
            </w:r>
            <w:r w:rsidRPr="005B348E">
              <w:rPr>
                <w:b w:val="0"/>
              </w:rPr>
              <w:t xml:space="preserve"> Kunde</w:t>
            </w:r>
            <w:r w:rsidRPr="005B348E">
              <w:rPr>
                <w:b w:val="0"/>
              </w:rPr>
              <w:br/>
            </w:r>
            <w:r w:rsidRPr="000C4B9B">
              <w:t>Nebenakteure:</w:t>
            </w:r>
            <w:r w:rsidRPr="005B348E">
              <w:rPr>
                <w:b w:val="0"/>
              </w:rPr>
              <w:t xml:space="preserve"> keine</w:t>
            </w:r>
            <w:r w:rsidRPr="005B348E">
              <w:rPr>
                <w:b w:val="0"/>
              </w:rPr>
              <w:br/>
            </w:r>
            <w:r w:rsidRPr="000C4B9B">
              <w:t>Vorbedingung:</w:t>
            </w:r>
            <w:r w:rsidRPr="005B348E">
              <w:rPr>
                <w:b w:val="0"/>
              </w:rPr>
              <w:t xml:space="preserve"> Registrierungsmöglichkeit muss bestehen</w:t>
            </w:r>
            <w:r w:rsidRPr="005B348E">
              <w:rPr>
                <w:b w:val="0"/>
              </w:rPr>
              <w:br/>
            </w:r>
            <w:r w:rsidRPr="000C4B9B">
              <w:t>Auslöser:</w:t>
            </w:r>
            <w:r w:rsidRPr="005B348E">
              <w:rPr>
                <w:b w:val="0"/>
              </w:rPr>
              <w:t xml:space="preserve"> Kunde möchte sich für den Blog registrieren, um z.B. Kommentare zu Verfassen oder Fragen per Kommentar zu stellen.</w:t>
            </w:r>
          </w:p>
          <w:p w:rsidR="004C0F83" w:rsidRPr="00DA27C6" w:rsidRDefault="004C0F83" w:rsidP="004C0F83">
            <w:pPr>
              <w:rPr>
                <w:b w:val="0"/>
              </w:rPr>
            </w:pPr>
            <w:r>
              <w:t xml:space="preserve">Eingabedaten: </w:t>
            </w:r>
            <w:r w:rsidR="00DA27C6">
              <w:rPr>
                <w:b w:val="0"/>
              </w:rPr>
              <w:t>Registrationsdaten in Text</w:t>
            </w:r>
          </w:p>
          <w:p w:rsidR="004C0F83" w:rsidRPr="00AB3FD3" w:rsidRDefault="004C0F83" w:rsidP="004C0F83">
            <w:pPr>
              <w:rPr>
                <w:b w:val="0"/>
              </w:rPr>
            </w:pPr>
            <w:r>
              <w:t>Ausgabedaten:</w:t>
            </w:r>
            <w:r w:rsidR="00AB3FD3">
              <w:t xml:space="preserve"> </w:t>
            </w:r>
            <w:r w:rsidR="00EA7F13">
              <w:rPr>
                <w:b w:val="0"/>
              </w:rPr>
              <w:t>keine</w:t>
            </w:r>
          </w:p>
          <w:p w:rsidR="00483964" w:rsidRPr="005B348E" w:rsidRDefault="004C0F83" w:rsidP="00A20BB0">
            <w:pPr>
              <w:rPr>
                <w:b w:val="0"/>
              </w:rPr>
            </w:pPr>
            <w:r>
              <w:t>Nachbedingung</w:t>
            </w:r>
            <w:r w:rsidRPr="00055BC3">
              <w:rPr>
                <w:szCs w:val="20"/>
              </w:rPr>
              <w:t xml:space="preserve">: </w:t>
            </w:r>
            <w:r w:rsidR="007E2013">
              <w:rPr>
                <w:b w:val="0"/>
                <w:szCs w:val="20"/>
              </w:rPr>
              <w:t xml:space="preserve">Registrationsdaten werden an </w:t>
            </w:r>
            <w:r w:rsidR="00A20BB0">
              <w:rPr>
                <w:b w:val="0"/>
                <w:szCs w:val="20"/>
              </w:rPr>
              <w:t>Captcha</w:t>
            </w:r>
            <w:r w:rsidR="007E2013">
              <w:rPr>
                <w:b w:val="0"/>
                <w:szCs w:val="20"/>
              </w:rPr>
              <w:t xml:space="preserve"> weitergegeben</w:t>
            </w:r>
            <w:r w:rsidR="00483964" w:rsidRPr="005B348E">
              <w:rPr>
                <w:b w:val="0"/>
              </w:rPr>
              <w:br/>
            </w:r>
            <w:r w:rsidR="00483964" w:rsidRPr="000C4B9B">
              <w:t>Garantie falls erfolgreich:</w:t>
            </w:r>
            <w:r w:rsidR="00483964" w:rsidRPr="005B348E">
              <w:rPr>
                <w:b w:val="0"/>
              </w:rPr>
              <w:t xml:space="preserve"> Kunde hat einen Login</w:t>
            </w:r>
            <w:r w:rsidR="00483964" w:rsidRPr="005B348E">
              <w:rPr>
                <w:b w:val="0"/>
              </w:rPr>
              <w:br/>
            </w:r>
            <w:r w:rsidR="00483964" w:rsidRPr="000C4B9B">
              <w:t>Garantie falls Fehlschlag:</w:t>
            </w:r>
            <w:r w:rsidR="00483964" w:rsidRPr="005B348E">
              <w:rPr>
                <w:b w:val="0"/>
              </w:rPr>
              <w:t xml:space="preserve"> Kunde kann sich nicht einloggen</w:t>
            </w:r>
            <w:r w:rsidR="00483964" w:rsidRPr="005B348E">
              <w:rPr>
                <w:b w:val="0"/>
              </w:rPr>
              <w:br/>
            </w:r>
          </w:p>
        </w:tc>
      </w:tr>
    </w:tbl>
    <w:p w:rsidR="00C750E4" w:rsidRDefault="00C750E4" w:rsidP="00C750E4">
      <w:pPr>
        <w:ind w:left="567"/>
      </w:pPr>
      <w:r>
        <w:br/>
      </w:r>
      <w:r w:rsidRPr="00A03F6E">
        <w:rPr>
          <w:b/>
        </w:rPr>
        <w:t>Hauptszenario:</w:t>
      </w:r>
      <w:r>
        <w:br/>
      </w:r>
      <w:r>
        <w:br/>
        <w:t>1. Benutzer möchte sich für den Blog registrieren</w:t>
      </w:r>
      <w:r>
        <w:br/>
        <w:t>2. Benutzer öffnet den Onlineblog</w:t>
      </w:r>
      <w:r>
        <w:br/>
        <w:t xml:space="preserve">3. System zeigt </w:t>
      </w:r>
      <w:r w:rsidR="00C7268D">
        <w:t>den Onlineblog</w:t>
      </w:r>
      <w:r w:rsidR="0044078D">
        <w:t xml:space="preserve"> an</w:t>
      </w:r>
      <w:r>
        <w:br/>
        <w:t>4. Benutzer wählt ‚Jetzt registrieren‘</w:t>
      </w:r>
      <w:r>
        <w:br/>
        <w:t>5. System zeigt Registrationsformular</w:t>
      </w:r>
      <w:r>
        <w:br/>
        <w:t>6. Benutzer gibt seine Daten ein und wählt registrieren</w:t>
      </w:r>
      <w:r>
        <w:br/>
        <w:t>7. System prüft die eingegeben Daten</w:t>
      </w:r>
      <w:r>
        <w:br/>
        <w:t xml:space="preserve">8. System legt das </w:t>
      </w:r>
      <w:r w:rsidR="00743244">
        <w:t>Kunden</w:t>
      </w:r>
      <w:r>
        <w:t>profil an</w:t>
      </w:r>
      <w:r>
        <w:br/>
        <w:t>9. Szenario Ende</w:t>
      </w:r>
      <w:r>
        <w:br/>
      </w:r>
      <w:r>
        <w:br/>
      </w:r>
      <w:r w:rsidRPr="00A03F6E">
        <w:rPr>
          <w:b/>
        </w:rPr>
        <w:t>Erweiterungen</w:t>
      </w:r>
      <w:r w:rsidR="00BB5B55" w:rsidRPr="00A03F6E">
        <w:rPr>
          <w:b/>
        </w:rPr>
        <w:t>:</w:t>
      </w:r>
      <w:r>
        <w:br/>
      </w:r>
      <w:r>
        <w:br/>
        <w:t>6. Benutzer gibt seine Daten ein und wählt registrieren</w:t>
      </w:r>
      <w:r>
        <w:br/>
      </w:r>
      <w:r>
        <w:tab/>
        <w:t>1. aus Use Case 411: Captcha-Kontrolle, siehe Kapitel 7.2.4.2</w:t>
      </w:r>
      <w:r>
        <w:br/>
      </w:r>
      <w:r>
        <w:tab/>
        <w:t>2. Fortfahren mit „Punkt 7 System prüft die eingegebenen Daten“</w:t>
      </w:r>
      <w:r>
        <w:br/>
      </w:r>
      <w:r>
        <w:br/>
        <w:t>7. System prüft die eingegebenen Daten</w:t>
      </w:r>
      <w:r>
        <w:br/>
      </w:r>
      <w:r>
        <w:tab/>
        <w:t>1. System prüft, ob alle Daten angegeben wurden</w:t>
      </w:r>
      <w:r>
        <w:br/>
      </w:r>
      <w:r>
        <w:tab/>
        <w:t xml:space="preserve">2. Fortfahren mit „Punkt 8 System legt das </w:t>
      </w:r>
      <w:r w:rsidR="00C71C29">
        <w:t>Kunden</w:t>
      </w:r>
      <w:r>
        <w:t>profil an“</w:t>
      </w:r>
      <w:r>
        <w:br/>
      </w:r>
      <w:r>
        <w:br/>
        <w:t xml:space="preserve">8. System legt das </w:t>
      </w:r>
      <w:r w:rsidR="00BC2624">
        <w:t>Kunden</w:t>
      </w:r>
      <w:r>
        <w:t>profil an</w:t>
      </w:r>
      <w:r>
        <w:br/>
      </w:r>
      <w:r>
        <w:tab/>
        <w:t>1. aus Use Case 412: Login wird angelegt, siehe Kapitel 7.2.4.3</w:t>
      </w:r>
      <w:r>
        <w:br/>
      </w:r>
      <w:r>
        <w:tab/>
        <w:t>2. Fortfahren mit „Punkt 9 Szenario Ende“</w:t>
      </w:r>
    </w:p>
    <w:p w:rsidR="00F171F6" w:rsidRDefault="00F171F6">
      <w:pPr>
        <w:spacing w:line="276" w:lineRule="auto"/>
      </w:pPr>
      <w:r>
        <w:br w:type="page"/>
      </w:r>
    </w:p>
    <w:p w:rsidR="009733FB" w:rsidRDefault="008475E3" w:rsidP="00324E7A">
      <w:pPr>
        <w:pStyle w:val="berschrift4"/>
      </w:pPr>
      <w:bookmarkStart w:id="35" w:name="_Toc368830163"/>
      <w:r>
        <w:lastRenderedPageBreak/>
        <w:t>Use Case</w:t>
      </w:r>
      <w:r w:rsidR="00755F7E">
        <w:t xml:space="preserve"> 411: Captcha-Kontrolle</w:t>
      </w:r>
      <w:bookmarkEnd w:id="35"/>
    </w:p>
    <w:p w:rsidR="00E34E9F" w:rsidRDefault="00E34E9F" w:rsidP="00E34E9F"/>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0C4B9B">
              <w:t>Use Case:</w:t>
            </w:r>
            <w:r w:rsidRPr="000C4B9B">
              <w:rPr>
                <w:b w:val="0"/>
              </w:rPr>
              <w:t xml:space="preserve"> Captcha-Kontrolle</w:t>
            </w:r>
            <w:r w:rsidRPr="000C4B9B">
              <w:rPr>
                <w:b w:val="0"/>
              </w:rPr>
              <w:br/>
            </w:r>
            <w:r w:rsidRPr="000C4B9B">
              <w:t>Use Case-Nummer:</w:t>
            </w:r>
            <w:r w:rsidRPr="000C4B9B">
              <w:rPr>
                <w:b w:val="0"/>
              </w:rPr>
              <w:t xml:space="preserve"> 411</w:t>
            </w:r>
            <w:r w:rsidRPr="000C4B9B">
              <w:rPr>
                <w:b w:val="0"/>
              </w:rPr>
              <w:br/>
            </w:r>
            <w:r w:rsidRPr="000C4B9B">
              <w:t>Ziel:</w:t>
            </w:r>
            <w:r w:rsidRPr="000C4B9B">
              <w:rPr>
                <w:b w:val="0"/>
              </w:rPr>
              <w:t xml:space="preserve"> Ausschliesslich Menschen sollen sich für den Blog registrieren könn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unden</w:t>
            </w:r>
            <w:r w:rsidRPr="000C4B9B">
              <w:rPr>
                <w:b w:val="0"/>
              </w:rPr>
              <w:br/>
            </w:r>
            <w:r w:rsidRPr="000C4B9B">
              <w:t>Vorbedingung:</w:t>
            </w:r>
            <w:r w:rsidRPr="000C4B9B">
              <w:rPr>
                <w:b w:val="0"/>
              </w:rPr>
              <w:t xml:space="preserve"> Ein Registration muss vorgenommen werden</w:t>
            </w:r>
            <w:r w:rsidRPr="000C4B9B">
              <w:rPr>
                <w:b w:val="0"/>
              </w:rPr>
              <w:br/>
            </w:r>
            <w:r w:rsidRPr="000C4B9B">
              <w:t>Auslöser:</w:t>
            </w:r>
            <w:r w:rsidRPr="000C4B9B">
              <w:rPr>
                <w:b w:val="0"/>
              </w:rPr>
              <w:t xml:space="preserve"> Ein Kunde füllt das Registrationsformular aus</w:t>
            </w:r>
          </w:p>
          <w:p w:rsidR="004C0F83" w:rsidRPr="004B0527" w:rsidRDefault="004C0F83" w:rsidP="004C0F83">
            <w:pPr>
              <w:rPr>
                <w:b w:val="0"/>
              </w:rPr>
            </w:pPr>
            <w:r>
              <w:t xml:space="preserve">Eingabedaten: </w:t>
            </w:r>
            <w:r w:rsidR="004B0527">
              <w:rPr>
                <w:b w:val="0"/>
              </w:rPr>
              <w:t>Text gemäss Captcha</w:t>
            </w:r>
          </w:p>
          <w:p w:rsidR="004C0F83" w:rsidRPr="00951020" w:rsidRDefault="004C0F83" w:rsidP="004C0F83">
            <w:pPr>
              <w:rPr>
                <w:b w:val="0"/>
              </w:rPr>
            </w:pPr>
            <w:r>
              <w:t>Ausgabedaten:</w:t>
            </w:r>
            <w:r w:rsidR="00812BF7">
              <w:t xml:space="preserve"> </w:t>
            </w:r>
            <w:r w:rsidR="00314849">
              <w:rPr>
                <w:b w:val="0"/>
              </w:rPr>
              <w:t>keine</w:t>
            </w:r>
          </w:p>
          <w:p w:rsidR="00483964" w:rsidRPr="000C4B9B" w:rsidRDefault="004C0F83" w:rsidP="004C0F83">
            <w:pPr>
              <w:rPr>
                <w:b w:val="0"/>
              </w:rPr>
            </w:pPr>
            <w:r>
              <w:t xml:space="preserve">Nachbedingung: </w:t>
            </w:r>
            <w:r w:rsidR="000B0B45">
              <w:rPr>
                <w:b w:val="0"/>
              </w:rPr>
              <w:t>Registrationsdaten werden an System weitergegeben</w:t>
            </w:r>
            <w:r w:rsidR="00483964" w:rsidRPr="000C4B9B">
              <w:rPr>
                <w:b w:val="0"/>
              </w:rPr>
              <w:br/>
            </w:r>
            <w:r w:rsidR="00483964" w:rsidRPr="000C4B9B">
              <w:t>Garantie falls erfolgreich:</w:t>
            </w:r>
            <w:r w:rsidR="00483964" w:rsidRPr="000C4B9B">
              <w:rPr>
                <w:b w:val="0"/>
              </w:rPr>
              <w:t xml:space="preserve"> Login wird angelegt</w:t>
            </w:r>
            <w:r w:rsidR="00483964" w:rsidRPr="000C4B9B">
              <w:rPr>
                <w:b w:val="0"/>
              </w:rPr>
              <w:br/>
            </w:r>
            <w:r w:rsidR="00483964" w:rsidRPr="000C4B9B">
              <w:t>Garantie falls Fehlschlag:</w:t>
            </w:r>
            <w:r w:rsidR="00483964" w:rsidRPr="000C4B9B">
              <w:rPr>
                <w:b w:val="0"/>
              </w:rPr>
              <w:t xml:space="preserve"> Login wird nicht angelegt</w:t>
            </w:r>
          </w:p>
          <w:p w:rsidR="00483964" w:rsidRDefault="00483964" w:rsidP="00022D1F"/>
        </w:tc>
      </w:tr>
    </w:tbl>
    <w:p w:rsidR="007A4AAD" w:rsidRDefault="007A4AAD" w:rsidP="005B1C38">
      <w:pPr>
        <w:ind w:left="567"/>
      </w:pPr>
      <w:r>
        <w:br/>
      </w:r>
      <w:r w:rsidRPr="009F1553">
        <w:rPr>
          <w:b/>
        </w:rPr>
        <w:t>Hauptszenario:</w:t>
      </w:r>
      <w:r>
        <w:br/>
      </w:r>
      <w:r>
        <w:br/>
        <w:t>1. System zeigt dem Benutzer ein Fenster für Captcha-Eingabe</w:t>
      </w:r>
      <w:r>
        <w:br/>
        <w:t>2. Benutzer gibt Captcha ein</w:t>
      </w:r>
      <w:r>
        <w:br/>
        <w:t>3. System prüft Captcha</w:t>
      </w:r>
      <w:r>
        <w:br/>
        <w:t>4. System legt Login an</w:t>
      </w:r>
      <w:r>
        <w:br/>
        <w:t>5. Szenario Ende</w:t>
      </w:r>
      <w:r>
        <w:br/>
      </w:r>
      <w:r>
        <w:br/>
      </w:r>
      <w:r w:rsidRPr="009F1553">
        <w:rPr>
          <w:b/>
        </w:rPr>
        <w:t>Erweiterungen:</w:t>
      </w:r>
      <w:r>
        <w:br/>
      </w:r>
      <w:r>
        <w:br/>
        <w:t>3. System prüft Captcha</w:t>
      </w:r>
      <w:r>
        <w:br/>
      </w:r>
      <w:r>
        <w:tab/>
        <w:t xml:space="preserve">1. </w:t>
      </w:r>
      <w:r w:rsidR="00621115">
        <w:t>System erkennt, dass die Eingabe mit dem Captcha übereinstimmt</w:t>
      </w:r>
      <w:r>
        <w:br/>
      </w:r>
      <w:r>
        <w:tab/>
        <w:t>2. Fortfahren mit „Punkt 4 System legt Login an“</w:t>
      </w:r>
      <w:r>
        <w:br/>
      </w:r>
      <w:r>
        <w:br/>
      </w:r>
      <w:r>
        <w:tab/>
        <w:t xml:space="preserve">1. </w:t>
      </w:r>
      <w:r w:rsidR="00AD594C">
        <w:t>System erkennt, dass die Eingabe</w:t>
      </w:r>
      <w:r w:rsidR="00596DA3">
        <w:t xml:space="preserve"> nicht</w:t>
      </w:r>
      <w:r w:rsidR="00AD594C">
        <w:t xml:space="preserve"> mit dem Captcha übereinstimmt</w:t>
      </w:r>
      <w:r>
        <w:br/>
      </w:r>
      <w:r>
        <w:tab/>
        <w:t xml:space="preserve">2. </w:t>
      </w:r>
      <w:r w:rsidR="00EF2284">
        <w:t xml:space="preserve">System </w:t>
      </w:r>
      <w:r w:rsidR="00DF2DC1">
        <w:t xml:space="preserve">zeigt dem </w:t>
      </w:r>
      <w:r w:rsidR="00C34DA6">
        <w:t>Benutzer</w:t>
      </w:r>
      <w:r w:rsidR="00DF2DC1">
        <w:t xml:space="preserve"> eine Fehlermeldung</w:t>
      </w:r>
      <w:r>
        <w:br/>
      </w:r>
      <w:r>
        <w:tab/>
        <w:t>3. Fortfahren mit „Punkt 1 System zeigt dem</w:t>
      </w:r>
      <w:r w:rsidR="00E72AE2">
        <w:t xml:space="preserve"> Kunden</w:t>
      </w:r>
      <w:r>
        <w:t xml:space="preserve"> ein Fenster für Captcha-</w:t>
      </w:r>
      <w:r w:rsidR="00BC05C7">
        <w:tab/>
      </w:r>
      <w:r>
        <w:t>Eingabe“</w:t>
      </w:r>
    </w:p>
    <w:p w:rsidR="007A4AAD" w:rsidRDefault="007A4AAD">
      <w:pPr>
        <w:spacing w:line="276" w:lineRule="auto"/>
      </w:pPr>
      <w:r>
        <w:br w:type="page"/>
      </w:r>
    </w:p>
    <w:p w:rsidR="00A964F7" w:rsidRDefault="00F92522" w:rsidP="00324E7A">
      <w:pPr>
        <w:pStyle w:val="berschrift4"/>
      </w:pPr>
      <w:bookmarkStart w:id="36" w:name="_Toc368830164"/>
      <w:r>
        <w:lastRenderedPageBreak/>
        <w:t>Use Case 412: Login wird angelegt</w:t>
      </w:r>
      <w:bookmarkEnd w:id="36"/>
    </w:p>
    <w:p w:rsidR="001A246F" w:rsidRDefault="001A246F" w:rsidP="001A246F"/>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0C4B9B">
              <w:t>Use Case:</w:t>
            </w:r>
            <w:r w:rsidRPr="000C4B9B">
              <w:rPr>
                <w:b w:val="0"/>
              </w:rPr>
              <w:t xml:space="preserve"> Login wird angelegt</w:t>
            </w:r>
            <w:r w:rsidRPr="000C4B9B">
              <w:rPr>
                <w:b w:val="0"/>
              </w:rPr>
              <w:br/>
            </w:r>
            <w:r w:rsidRPr="000C4B9B">
              <w:t>Use Case-Nummer:</w:t>
            </w:r>
            <w:r w:rsidRPr="000C4B9B">
              <w:rPr>
                <w:b w:val="0"/>
              </w:rPr>
              <w:t xml:space="preserve"> 412</w:t>
            </w:r>
            <w:r w:rsidRPr="000C4B9B">
              <w:rPr>
                <w:b w:val="0"/>
              </w:rPr>
              <w:br/>
            </w:r>
            <w:r w:rsidRPr="000C4B9B">
              <w:t>Ziel:</w:t>
            </w:r>
            <w:r w:rsidRPr="000C4B9B">
              <w:rPr>
                <w:b w:val="0"/>
              </w:rPr>
              <w:t xml:space="preserve"> Die Kunden können sich im Blog einlogg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Captcha-Kontrolle muss durchgeführt werden</w:t>
            </w:r>
            <w:r w:rsidRPr="000C4B9B">
              <w:rPr>
                <w:b w:val="0"/>
              </w:rPr>
              <w:br/>
            </w:r>
            <w:r w:rsidRPr="000C4B9B">
              <w:t>Auslöser:</w:t>
            </w:r>
            <w:r w:rsidRPr="000C4B9B">
              <w:rPr>
                <w:b w:val="0"/>
              </w:rPr>
              <w:t xml:space="preserve"> Captcha-Kontrolle war erfolgreich</w:t>
            </w:r>
          </w:p>
          <w:p w:rsidR="004C0F83" w:rsidRPr="009833BD" w:rsidRDefault="004C0F83" w:rsidP="004C0F83">
            <w:pPr>
              <w:rPr>
                <w:b w:val="0"/>
              </w:rPr>
            </w:pPr>
            <w:r>
              <w:t xml:space="preserve">Eingabedaten: </w:t>
            </w:r>
            <w:r w:rsidR="009833BD">
              <w:rPr>
                <w:b w:val="0"/>
              </w:rPr>
              <w:t>keine</w:t>
            </w:r>
          </w:p>
          <w:p w:rsidR="004C0F83" w:rsidRPr="009833BD" w:rsidRDefault="004C0F83" w:rsidP="004C0F83">
            <w:pPr>
              <w:rPr>
                <w:b w:val="0"/>
              </w:rPr>
            </w:pPr>
            <w:r>
              <w:t>Ausgabedaten:</w:t>
            </w:r>
            <w:r w:rsidR="009833BD">
              <w:t xml:space="preserve"> </w:t>
            </w:r>
            <w:r w:rsidR="009833BD">
              <w:rPr>
                <w:b w:val="0"/>
              </w:rPr>
              <w:t>keine</w:t>
            </w:r>
          </w:p>
          <w:p w:rsidR="00483964" w:rsidRPr="000C4B9B" w:rsidRDefault="004C0F83" w:rsidP="004C0F83">
            <w:pPr>
              <w:rPr>
                <w:b w:val="0"/>
              </w:rPr>
            </w:pPr>
            <w:r>
              <w:t xml:space="preserve">Nachbedingung: </w:t>
            </w:r>
            <w:r w:rsidR="000035DC">
              <w:rPr>
                <w:b w:val="0"/>
              </w:rPr>
              <w:t>Kundenprofil wird freigeschaltet</w:t>
            </w:r>
            <w:r w:rsidR="00483964" w:rsidRPr="000C4B9B">
              <w:rPr>
                <w:b w:val="0"/>
              </w:rPr>
              <w:br/>
            </w:r>
            <w:r w:rsidR="00483964" w:rsidRPr="000C4B9B">
              <w:t>Garantie falls erfolgreich:</w:t>
            </w:r>
            <w:r w:rsidR="00483964" w:rsidRPr="000C4B9B">
              <w:rPr>
                <w:b w:val="0"/>
              </w:rPr>
              <w:t xml:space="preserve"> Kunde kann sich einloggen</w:t>
            </w:r>
            <w:r w:rsidR="00483964" w:rsidRPr="000C4B9B">
              <w:rPr>
                <w:b w:val="0"/>
              </w:rPr>
              <w:br/>
            </w:r>
            <w:r w:rsidR="00483964" w:rsidRPr="000C4B9B">
              <w:t>Garantie falls Fehlschlag:</w:t>
            </w:r>
            <w:r w:rsidR="00483964" w:rsidRPr="000C4B9B">
              <w:rPr>
                <w:b w:val="0"/>
              </w:rPr>
              <w:t xml:space="preserve"> Kunde kann sich nicht einloggen</w:t>
            </w:r>
          </w:p>
          <w:p w:rsidR="00483964" w:rsidRDefault="00483964" w:rsidP="00022D1F"/>
        </w:tc>
      </w:tr>
    </w:tbl>
    <w:p w:rsidR="00DB19D3" w:rsidRDefault="00637398" w:rsidP="00F222ED">
      <w:pPr>
        <w:ind w:left="567"/>
      </w:pPr>
      <w:r>
        <w:br/>
      </w:r>
      <w:r w:rsidR="00DB19D3">
        <w:br/>
      </w:r>
      <w:r w:rsidR="00DB19D3" w:rsidRPr="00BE71B2">
        <w:rPr>
          <w:b/>
        </w:rPr>
        <w:t>Hauptszenario:</w:t>
      </w:r>
      <w:r w:rsidR="00DB19D3">
        <w:br/>
      </w:r>
      <w:r w:rsidR="00DB19D3">
        <w:br/>
        <w:t>1. System erhält Bestätigung, dass die Captcha-Kontrolle erfolgreich war</w:t>
      </w:r>
      <w:r w:rsidR="00DB19D3">
        <w:br/>
        <w:t xml:space="preserve">2. </w:t>
      </w:r>
      <w:r w:rsidR="00BA2F3D">
        <w:t>System erstellt ein Kunden</w:t>
      </w:r>
      <w:r w:rsidR="00DB19D3">
        <w:t>profil</w:t>
      </w:r>
      <w:r w:rsidR="00DB19D3">
        <w:br/>
        <w:t>3. System schaltet das Profil auf</w:t>
      </w:r>
      <w:r w:rsidR="00DB19D3">
        <w:br/>
        <w:t>4. System zeigt Fenster „Danke für Ihre Registrierung“</w:t>
      </w:r>
      <w:r w:rsidR="00DB19D3">
        <w:br/>
        <w:t>5. Szenario Ende</w:t>
      </w:r>
    </w:p>
    <w:p w:rsidR="00D8483C" w:rsidRDefault="00D8483C">
      <w:pPr>
        <w:spacing w:line="276" w:lineRule="auto"/>
      </w:pPr>
      <w:r>
        <w:br w:type="page"/>
      </w:r>
    </w:p>
    <w:p w:rsidR="0004670D" w:rsidRDefault="001A408A" w:rsidP="00324E7A">
      <w:pPr>
        <w:pStyle w:val="berschrift4"/>
      </w:pPr>
      <w:bookmarkStart w:id="37" w:name="_Toc368830165"/>
      <w:r>
        <w:lastRenderedPageBreak/>
        <w:t>Use Case 420: Login</w:t>
      </w:r>
      <w:bookmarkEnd w:id="37"/>
    </w:p>
    <w:p w:rsidR="00652FD2" w:rsidRDefault="00652FD2" w:rsidP="00652FD2"/>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szCs w:val="20"/>
              </w:rPr>
            </w:pPr>
          </w:p>
          <w:p w:rsidR="004C0F83" w:rsidRDefault="00483964" w:rsidP="00022D1F">
            <w:pPr>
              <w:rPr>
                <w:b w:val="0"/>
                <w:szCs w:val="20"/>
              </w:rPr>
            </w:pPr>
            <w:r w:rsidRPr="000C4B9B">
              <w:rPr>
                <w:szCs w:val="20"/>
              </w:rPr>
              <w:t>Use Case:</w:t>
            </w:r>
            <w:r w:rsidRPr="000C4B9B">
              <w:rPr>
                <w:b w:val="0"/>
                <w:szCs w:val="20"/>
              </w:rPr>
              <w:t xml:space="preserve"> Login</w:t>
            </w:r>
            <w:r w:rsidRPr="000C4B9B">
              <w:rPr>
                <w:b w:val="0"/>
                <w:szCs w:val="20"/>
              </w:rPr>
              <w:br/>
            </w:r>
            <w:r w:rsidRPr="000C4B9B">
              <w:rPr>
                <w:szCs w:val="20"/>
              </w:rPr>
              <w:t>Use Case-Nummer:</w:t>
            </w:r>
            <w:r w:rsidRPr="000C4B9B">
              <w:rPr>
                <w:b w:val="0"/>
                <w:szCs w:val="20"/>
              </w:rPr>
              <w:t xml:space="preserve"> 420</w:t>
            </w:r>
            <w:r w:rsidRPr="000C4B9B">
              <w:rPr>
                <w:b w:val="0"/>
                <w:szCs w:val="20"/>
              </w:rPr>
              <w:br/>
            </w:r>
            <w:r w:rsidRPr="000C4B9B">
              <w:rPr>
                <w:szCs w:val="20"/>
              </w:rPr>
              <w:t>Ziel:</w:t>
            </w:r>
            <w:r w:rsidRPr="000C4B9B">
              <w:rPr>
                <w:b w:val="0"/>
                <w:szCs w:val="20"/>
              </w:rPr>
              <w:t xml:space="preserve"> Der Kunde kann Kommentare verfassen und sein Kundenprofil einsehen und anpassen</w:t>
            </w:r>
            <w:r w:rsidRPr="000C4B9B">
              <w:rPr>
                <w:b w:val="0"/>
                <w:szCs w:val="20"/>
              </w:rPr>
              <w:br/>
            </w:r>
            <w:r w:rsidRPr="000C4B9B">
              <w:rPr>
                <w:szCs w:val="20"/>
              </w:rPr>
              <w:t>Hauptakteur:</w:t>
            </w:r>
            <w:r w:rsidRPr="000C4B9B">
              <w:rPr>
                <w:b w:val="0"/>
                <w:szCs w:val="20"/>
              </w:rPr>
              <w:t xml:space="preserve"> Kunde</w:t>
            </w:r>
            <w:r w:rsidRPr="000C4B9B">
              <w:rPr>
                <w:b w:val="0"/>
                <w:szCs w:val="20"/>
              </w:rPr>
              <w:br/>
            </w:r>
            <w:r w:rsidRPr="000C4B9B">
              <w:rPr>
                <w:szCs w:val="20"/>
              </w:rPr>
              <w:t>Nebenakteure:</w:t>
            </w:r>
            <w:r w:rsidRPr="000C4B9B">
              <w:rPr>
                <w:b w:val="0"/>
                <w:szCs w:val="20"/>
              </w:rPr>
              <w:t xml:space="preserve"> keine</w:t>
            </w:r>
            <w:r w:rsidRPr="000C4B9B">
              <w:rPr>
                <w:b w:val="0"/>
                <w:szCs w:val="20"/>
              </w:rPr>
              <w:br/>
            </w:r>
            <w:r w:rsidRPr="000C4B9B">
              <w:rPr>
                <w:szCs w:val="20"/>
              </w:rPr>
              <w:t>Vorbedingung:</w:t>
            </w:r>
            <w:r w:rsidRPr="000C4B9B">
              <w:rPr>
                <w:b w:val="0"/>
                <w:szCs w:val="20"/>
              </w:rPr>
              <w:t xml:space="preserve"> Kunde hat sich bereits registriert</w:t>
            </w:r>
            <w:r w:rsidRPr="000C4B9B">
              <w:rPr>
                <w:b w:val="0"/>
                <w:szCs w:val="20"/>
              </w:rPr>
              <w:br/>
            </w:r>
            <w:r w:rsidRPr="000C4B9B">
              <w:rPr>
                <w:szCs w:val="20"/>
              </w:rPr>
              <w:t>Auslöser:</w:t>
            </w:r>
            <w:r w:rsidRPr="000C4B9B">
              <w:rPr>
                <w:b w:val="0"/>
                <w:szCs w:val="20"/>
              </w:rPr>
              <w:t xml:space="preserve"> Kunde möchte sich einloggen</w:t>
            </w:r>
          </w:p>
          <w:p w:rsidR="004C0F83" w:rsidRPr="00AF60E5" w:rsidRDefault="004C0F83" w:rsidP="004C0F83">
            <w:pPr>
              <w:rPr>
                <w:b w:val="0"/>
              </w:rPr>
            </w:pPr>
            <w:r>
              <w:t xml:space="preserve">Eingabedaten: </w:t>
            </w:r>
            <w:r w:rsidR="00AF60E5">
              <w:rPr>
                <w:b w:val="0"/>
              </w:rPr>
              <w:t>Logindaten</w:t>
            </w:r>
          </w:p>
          <w:p w:rsidR="004C0F83" w:rsidRPr="00AF60E5" w:rsidRDefault="004C0F83" w:rsidP="004C0F83">
            <w:pPr>
              <w:rPr>
                <w:b w:val="0"/>
              </w:rPr>
            </w:pPr>
            <w:r>
              <w:t>Ausgabedaten:</w:t>
            </w:r>
            <w:r w:rsidR="00AF60E5">
              <w:t xml:space="preserve"> </w:t>
            </w:r>
            <w:r w:rsidR="00AF60E5">
              <w:rPr>
                <w:b w:val="0"/>
              </w:rPr>
              <w:t>keine</w:t>
            </w:r>
          </w:p>
          <w:p w:rsidR="00483964" w:rsidRPr="000C4B9B" w:rsidRDefault="004C0F83" w:rsidP="004C0F83">
            <w:pPr>
              <w:rPr>
                <w:b w:val="0"/>
                <w:szCs w:val="20"/>
              </w:rPr>
            </w:pPr>
            <w:r>
              <w:t xml:space="preserve">Nachbedingung: </w:t>
            </w:r>
            <w:r w:rsidR="0031796D">
              <w:rPr>
                <w:b w:val="0"/>
              </w:rPr>
              <w:t>Kunde wird eingeloggt</w:t>
            </w:r>
            <w:r w:rsidR="00483964" w:rsidRPr="000C4B9B">
              <w:rPr>
                <w:b w:val="0"/>
                <w:szCs w:val="20"/>
              </w:rPr>
              <w:br/>
            </w:r>
            <w:r w:rsidR="00483964" w:rsidRPr="000C4B9B">
              <w:rPr>
                <w:szCs w:val="20"/>
              </w:rPr>
              <w:t>Garantie falls erfolgreich:</w:t>
            </w:r>
            <w:r w:rsidR="00483964" w:rsidRPr="000C4B9B">
              <w:rPr>
                <w:b w:val="0"/>
                <w:szCs w:val="20"/>
              </w:rPr>
              <w:t xml:space="preserve"> Kunde hat sich erfolgreich eingeloggt</w:t>
            </w:r>
            <w:r w:rsidR="00483964" w:rsidRPr="000C4B9B">
              <w:rPr>
                <w:b w:val="0"/>
                <w:szCs w:val="20"/>
              </w:rPr>
              <w:br/>
            </w:r>
            <w:r w:rsidR="00483964" w:rsidRPr="000C4B9B">
              <w:rPr>
                <w:szCs w:val="20"/>
              </w:rPr>
              <w:t>Garantie falls Fehlschlag:</w:t>
            </w:r>
            <w:r w:rsidR="00483964" w:rsidRPr="000C4B9B">
              <w:rPr>
                <w:b w:val="0"/>
                <w:szCs w:val="20"/>
              </w:rPr>
              <w:t xml:space="preserve"> Kunde konnte sich nicht einloggen</w:t>
            </w:r>
          </w:p>
          <w:p w:rsidR="00483964" w:rsidRDefault="00483964" w:rsidP="00022D1F"/>
        </w:tc>
      </w:tr>
    </w:tbl>
    <w:p w:rsidR="00652FD2" w:rsidRDefault="007D7B89" w:rsidP="006C0AE0">
      <w:pPr>
        <w:ind w:left="567"/>
      </w:pPr>
      <w:r>
        <w:rPr>
          <w:szCs w:val="20"/>
        </w:rPr>
        <w:br/>
      </w:r>
      <w:r w:rsidRPr="003C720A">
        <w:rPr>
          <w:b/>
          <w:szCs w:val="20"/>
        </w:rPr>
        <w:t>Hauptszenario:</w:t>
      </w:r>
      <w:r>
        <w:rPr>
          <w:szCs w:val="20"/>
        </w:rPr>
        <w:br/>
      </w:r>
      <w:r>
        <w:rPr>
          <w:szCs w:val="20"/>
        </w:rPr>
        <w:br/>
        <w:t>1. Benutzer möchte sich einloggen</w:t>
      </w:r>
      <w:r>
        <w:rPr>
          <w:szCs w:val="20"/>
        </w:rPr>
        <w:br/>
        <w:t>2. Benutzer öffnet den Onlineblog</w:t>
      </w:r>
      <w:r>
        <w:rPr>
          <w:szCs w:val="20"/>
        </w:rPr>
        <w:br/>
        <w:t>3. System zeigt den Onlineblog an</w:t>
      </w:r>
      <w:r>
        <w:rPr>
          <w:szCs w:val="20"/>
        </w:rPr>
        <w:br/>
        <w:t>4. Benutzer wählt ‚zum Login‘</w:t>
      </w:r>
      <w:r>
        <w:rPr>
          <w:szCs w:val="20"/>
        </w:rPr>
        <w:br/>
        <w:t>5. System zeigt Loginmaske an</w:t>
      </w:r>
      <w:r>
        <w:rPr>
          <w:szCs w:val="20"/>
        </w:rPr>
        <w:br/>
        <w:t>6. Benutzer gibt Benutzername und Passwort ein und wählt ‚Login‘</w:t>
      </w:r>
      <w:r>
        <w:rPr>
          <w:szCs w:val="20"/>
        </w:rPr>
        <w:br/>
        <w:t>7. System prüft die Eingabe</w:t>
      </w:r>
      <w:r>
        <w:rPr>
          <w:szCs w:val="20"/>
        </w:rPr>
        <w:br/>
        <w:t>8. System lässt den Benutzer zu</w:t>
      </w:r>
      <w:r>
        <w:rPr>
          <w:szCs w:val="20"/>
        </w:rPr>
        <w:br/>
        <w:t>9. Szenario Ende</w:t>
      </w:r>
      <w:r>
        <w:rPr>
          <w:szCs w:val="20"/>
        </w:rPr>
        <w:br/>
      </w:r>
      <w:r>
        <w:rPr>
          <w:szCs w:val="20"/>
        </w:rPr>
        <w:br/>
      </w:r>
      <w:r w:rsidRPr="003C720A">
        <w:rPr>
          <w:b/>
          <w:szCs w:val="20"/>
        </w:rPr>
        <w:t>Erweiterungen:</w:t>
      </w:r>
      <w:r>
        <w:rPr>
          <w:szCs w:val="20"/>
        </w:rPr>
        <w:br/>
      </w:r>
      <w:r>
        <w:rPr>
          <w:szCs w:val="20"/>
        </w:rPr>
        <w:br/>
        <w:t>7. System prüft die Eingabe</w:t>
      </w:r>
      <w:r>
        <w:rPr>
          <w:szCs w:val="20"/>
        </w:rPr>
        <w:br/>
      </w:r>
      <w:r>
        <w:rPr>
          <w:szCs w:val="20"/>
        </w:rPr>
        <w:tab/>
        <w:t>1. System erkennt, dass die Eingabe korrekt ist</w:t>
      </w:r>
      <w:r>
        <w:rPr>
          <w:szCs w:val="20"/>
        </w:rPr>
        <w:br/>
      </w:r>
      <w:r>
        <w:rPr>
          <w:szCs w:val="20"/>
        </w:rPr>
        <w:tab/>
        <w:t>2. Fortfahren mit „Punkt 8 System lässt den Benutzer zu“</w:t>
      </w:r>
      <w:r>
        <w:rPr>
          <w:szCs w:val="20"/>
        </w:rPr>
        <w:br/>
      </w:r>
      <w:r>
        <w:rPr>
          <w:szCs w:val="20"/>
        </w:rPr>
        <w:br/>
      </w:r>
      <w:r>
        <w:rPr>
          <w:szCs w:val="20"/>
        </w:rPr>
        <w:tab/>
        <w:t>1. System erkennt, dass die Eingabe nicht korrekt ist</w:t>
      </w:r>
      <w:r>
        <w:rPr>
          <w:szCs w:val="20"/>
        </w:rPr>
        <w:br/>
      </w:r>
      <w:r>
        <w:rPr>
          <w:szCs w:val="20"/>
        </w:rPr>
        <w:tab/>
        <w:t>2. System zeigt Fehlermeldung, dass die Daten nicht korrekt eingegeben wurden</w:t>
      </w:r>
      <w:r>
        <w:rPr>
          <w:szCs w:val="20"/>
        </w:rPr>
        <w:br/>
      </w:r>
      <w:r>
        <w:rPr>
          <w:szCs w:val="20"/>
        </w:rPr>
        <w:tab/>
        <w:t>3. Fortfahren mit „Punkt 5 System zeigt Loginmaske an“</w:t>
      </w:r>
    </w:p>
    <w:p w:rsidR="007D7B89" w:rsidRDefault="007D7B89">
      <w:pPr>
        <w:spacing w:line="276" w:lineRule="auto"/>
      </w:pPr>
      <w:r>
        <w:br w:type="page"/>
      </w:r>
    </w:p>
    <w:p w:rsidR="001A408A" w:rsidRDefault="00B91282" w:rsidP="00324E7A">
      <w:pPr>
        <w:pStyle w:val="berschrift4"/>
      </w:pPr>
      <w:bookmarkStart w:id="38" w:name="_Toc368830166"/>
      <w:r>
        <w:lastRenderedPageBreak/>
        <w:t xml:space="preserve">Use Case 430: </w:t>
      </w:r>
      <w:r w:rsidR="00947B2D">
        <w:t>Passwort vergessen</w:t>
      </w:r>
      <w:bookmarkEnd w:id="38"/>
    </w:p>
    <w:p w:rsidR="00EC122E" w:rsidRDefault="00EC122E" w:rsidP="00EC122E"/>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0C4B9B">
              <w:t>Use Case:</w:t>
            </w:r>
            <w:r w:rsidRPr="000C4B9B">
              <w:rPr>
                <w:b w:val="0"/>
              </w:rPr>
              <w:t xml:space="preserve"> Passwort vergessen</w:t>
            </w:r>
            <w:r w:rsidRPr="000C4B9B">
              <w:rPr>
                <w:b w:val="0"/>
              </w:rPr>
              <w:br/>
            </w:r>
            <w:r w:rsidRPr="000C4B9B">
              <w:t>Use Case-Nummer:</w:t>
            </w:r>
            <w:r w:rsidRPr="000C4B9B">
              <w:rPr>
                <w:b w:val="0"/>
              </w:rPr>
              <w:t xml:space="preserve"> 430</w:t>
            </w:r>
            <w:r w:rsidRPr="000C4B9B">
              <w:rPr>
                <w:b w:val="0"/>
              </w:rPr>
              <w:br/>
            </w:r>
            <w:r w:rsidRPr="000C4B9B">
              <w:t>Ziel:</w:t>
            </w:r>
            <w:r w:rsidRPr="000C4B9B">
              <w:rPr>
                <w:b w:val="0"/>
              </w:rPr>
              <w:t xml:space="preserve"> Kunde kann sein Passwort einhol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unden</w:t>
            </w:r>
            <w:r w:rsidRPr="000C4B9B">
              <w:rPr>
                <w:b w:val="0"/>
              </w:rPr>
              <w:br/>
            </w:r>
            <w:r w:rsidRPr="000C4B9B">
              <w:t>Vorbedingung:</w:t>
            </w:r>
            <w:r w:rsidRPr="000C4B9B">
              <w:rPr>
                <w:b w:val="0"/>
              </w:rPr>
              <w:t xml:space="preserve"> Kunde hat sein Passwort nicht zur Hand</w:t>
            </w:r>
            <w:r w:rsidRPr="000C4B9B">
              <w:rPr>
                <w:b w:val="0"/>
              </w:rPr>
              <w:br/>
            </w:r>
            <w:r w:rsidRPr="000C4B9B">
              <w:t>Auslöser:</w:t>
            </w:r>
            <w:r w:rsidRPr="000C4B9B">
              <w:rPr>
                <w:b w:val="0"/>
              </w:rPr>
              <w:t xml:space="preserve"> </w:t>
            </w:r>
            <w:r w:rsidR="004C0F83">
              <w:rPr>
                <w:b w:val="0"/>
              </w:rPr>
              <w:t>Kunde wählt ‚Passwort vergessen‘</w:t>
            </w:r>
          </w:p>
          <w:p w:rsidR="004C0F83" w:rsidRPr="00AD74AA" w:rsidRDefault="004C0F83" w:rsidP="004C0F83">
            <w:pPr>
              <w:rPr>
                <w:b w:val="0"/>
              </w:rPr>
            </w:pPr>
            <w:r>
              <w:t xml:space="preserve">Eingabedaten: </w:t>
            </w:r>
            <w:r w:rsidR="00D85AA7">
              <w:rPr>
                <w:b w:val="0"/>
              </w:rPr>
              <w:t>Emailadresse in Text</w:t>
            </w:r>
          </w:p>
          <w:p w:rsidR="004C0F83" w:rsidRPr="00C22DD4" w:rsidRDefault="004C0F83" w:rsidP="004C0F83">
            <w:pPr>
              <w:rPr>
                <w:b w:val="0"/>
              </w:rPr>
            </w:pPr>
            <w:r>
              <w:t>Ausgabedaten:</w:t>
            </w:r>
            <w:r w:rsidR="00C22DD4">
              <w:t xml:space="preserve"> </w:t>
            </w:r>
            <w:r w:rsidR="00057E50">
              <w:rPr>
                <w:b w:val="0"/>
              </w:rPr>
              <w:t>keine</w:t>
            </w:r>
          </w:p>
          <w:p w:rsidR="00483964" w:rsidRPr="000C4B9B" w:rsidRDefault="004C0F83" w:rsidP="004C0F83">
            <w:pPr>
              <w:rPr>
                <w:b w:val="0"/>
              </w:rPr>
            </w:pPr>
            <w:r>
              <w:t xml:space="preserve">Nachbedingung: </w:t>
            </w:r>
            <w:r w:rsidR="0051123D">
              <w:rPr>
                <w:b w:val="0"/>
              </w:rPr>
              <w:t>System sendet Logindaten</w:t>
            </w:r>
            <w:r w:rsidR="00483964" w:rsidRPr="000C4B9B">
              <w:rPr>
                <w:b w:val="0"/>
              </w:rPr>
              <w:br/>
            </w:r>
            <w:r w:rsidR="00483964" w:rsidRPr="000C4B9B">
              <w:t>Garantie falls erfolgreich:</w:t>
            </w:r>
            <w:r w:rsidR="00483964" w:rsidRPr="000C4B9B">
              <w:rPr>
                <w:b w:val="0"/>
              </w:rPr>
              <w:t xml:space="preserve"> Kunde hat sein Passwort wieder</w:t>
            </w:r>
            <w:r w:rsidR="00483964" w:rsidRPr="000C4B9B">
              <w:rPr>
                <w:b w:val="0"/>
              </w:rPr>
              <w:br/>
            </w:r>
            <w:r w:rsidR="00483964" w:rsidRPr="000C4B9B">
              <w:t>Garantie falls Fehlschlag:</w:t>
            </w:r>
            <w:r w:rsidR="00483964" w:rsidRPr="000C4B9B">
              <w:rPr>
                <w:b w:val="0"/>
              </w:rPr>
              <w:t xml:space="preserve"> Kunde kann sich nicht mehr einloggen</w:t>
            </w:r>
          </w:p>
          <w:p w:rsidR="00483964" w:rsidRDefault="00483964" w:rsidP="00022D1F"/>
        </w:tc>
      </w:tr>
    </w:tbl>
    <w:p w:rsidR="00EA2814" w:rsidRDefault="008A7EA1" w:rsidP="00DC78AC">
      <w:pPr>
        <w:ind w:left="567"/>
      </w:pPr>
      <w:r>
        <w:br/>
      </w:r>
      <w:r w:rsidR="00EA2814">
        <w:br/>
      </w:r>
      <w:r w:rsidR="00EA2814" w:rsidRPr="008A7EA1">
        <w:rPr>
          <w:b/>
        </w:rPr>
        <w:t>Hauptszenario:</w:t>
      </w:r>
      <w:r w:rsidR="00EA2814">
        <w:br/>
      </w:r>
      <w:r w:rsidR="00EA2814">
        <w:br/>
        <w:t>1. Benutzer hat sein Passwort vergessen</w:t>
      </w:r>
      <w:r w:rsidR="00EA2814">
        <w:br/>
        <w:t>2. Benutzer öffnet den Onlineblog</w:t>
      </w:r>
      <w:r w:rsidR="00EA2814">
        <w:br/>
        <w:t>3. System zeigt den Onlineblog an</w:t>
      </w:r>
      <w:r w:rsidR="00EA2814">
        <w:br/>
        <w:t>4. Benutzer wählt ‚zum Login‘</w:t>
      </w:r>
      <w:r w:rsidR="00EA2814">
        <w:br/>
        <w:t>5. System zeigt Loginmaske an</w:t>
      </w:r>
      <w:r w:rsidR="00EA2814">
        <w:br/>
        <w:t>6. Benutzer wählt ‚Passwort vergessen‘</w:t>
      </w:r>
      <w:r w:rsidR="00EA2814">
        <w:br/>
        <w:t>7. System fragt nach Emailadresse</w:t>
      </w:r>
      <w:r w:rsidR="00EA2814">
        <w:br/>
        <w:t>8. Benutzer gibt Emailadresse ein</w:t>
      </w:r>
      <w:r w:rsidR="00EA2814">
        <w:br/>
        <w:t>9. System prüft Emailadresse</w:t>
      </w:r>
      <w:r w:rsidR="00EA2814">
        <w:br/>
        <w:t>10. System sendet das Passwort an die eingegebene Emailadresse</w:t>
      </w:r>
      <w:r w:rsidR="00EA2814">
        <w:br/>
        <w:t>11. Szenario Ende</w:t>
      </w:r>
      <w:r w:rsidR="00EA2814">
        <w:br/>
      </w:r>
      <w:r w:rsidR="00EA2814">
        <w:br/>
      </w:r>
      <w:r w:rsidR="00EA2814" w:rsidRPr="008A7EA1">
        <w:rPr>
          <w:b/>
        </w:rPr>
        <w:t>Erweiterungen</w:t>
      </w:r>
      <w:r w:rsidR="00EA2814">
        <w:br/>
      </w:r>
      <w:r w:rsidR="00EA2814">
        <w:br/>
        <w:t>9. System prüft Emailadresse</w:t>
      </w:r>
      <w:r w:rsidR="00EA2814">
        <w:br/>
      </w:r>
      <w:r w:rsidR="00EA2814">
        <w:tab/>
        <w:t>1. System findet Logindaten</w:t>
      </w:r>
      <w:r w:rsidR="00EA2814">
        <w:br/>
      </w:r>
      <w:r w:rsidR="00EA2814">
        <w:tab/>
        <w:t xml:space="preserve">2. Fortfahren mit „Punkt 10 System sendet das Passwort an die eingegebene </w:t>
      </w:r>
      <w:r w:rsidR="009371F2">
        <w:tab/>
      </w:r>
      <w:r w:rsidR="00EA2814">
        <w:t>Emailadresse“</w:t>
      </w:r>
    </w:p>
    <w:p w:rsidR="00EA2814" w:rsidRDefault="00EA2814" w:rsidP="00DC78AC">
      <w:pPr>
        <w:ind w:left="567"/>
      </w:pPr>
      <w:r>
        <w:tab/>
        <w:t>1. System findet Logindaten nicht</w:t>
      </w:r>
      <w:r>
        <w:br/>
      </w:r>
      <w:r>
        <w:tab/>
        <w:t>2. System zeigt Fehlermeldung ‚Emailadresse wurde nicht gefunden“</w:t>
      </w:r>
      <w:r>
        <w:br/>
      </w:r>
      <w:r>
        <w:tab/>
        <w:t>3. Fortfahren mit „Punkt 7 System fragt nach Emailadresse“</w:t>
      </w:r>
    </w:p>
    <w:p w:rsidR="00EA2814" w:rsidRDefault="00EA2814">
      <w:pPr>
        <w:spacing w:line="276" w:lineRule="auto"/>
      </w:pPr>
      <w:r>
        <w:br w:type="page"/>
      </w:r>
    </w:p>
    <w:p w:rsidR="006148E3" w:rsidRDefault="006148E3" w:rsidP="006148E3">
      <w:pPr>
        <w:pStyle w:val="berschrift3"/>
        <w:numPr>
          <w:ilvl w:val="2"/>
          <w:numId w:val="7"/>
        </w:numPr>
        <w:ind w:left="1276" w:hanging="851"/>
      </w:pPr>
      <w:bookmarkStart w:id="39" w:name="_Toc368830167"/>
      <w:r>
        <w:lastRenderedPageBreak/>
        <w:t xml:space="preserve">Use Case-Gruppe </w:t>
      </w:r>
      <w:r w:rsidR="00BB2F23">
        <w:t xml:space="preserve">500: </w:t>
      </w:r>
      <w:r w:rsidR="00E20DBE">
        <w:t>Kunden</w:t>
      </w:r>
      <w:r w:rsidR="00BB2F23">
        <w:t>kontoverwaltung</w:t>
      </w:r>
      <w:bookmarkEnd w:id="39"/>
    </w:p>
    <w:p w:rsidR="00AD4952" w:rsidRDefault="00AD4952" w:rsidP="00AD4952"/>
    <w:p w:rsidR="00585180" w:rsidRDefault="00E20DBE" w:rsidP="00E20DBE">
      <w:pPr>
        <w:ind w:left="426"/>
      </w:pPr>
      <w:r>
        <w:rPr>
          <w:noProof/>
          <w:lang w:eastAsia="de-CH"/>
        </w:rPr>
        <w:drawing>
          <wp:inline distT="0" distB="0" distL="0" distR="0">
            <wp:extent cx="39433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3943350" cy="3429000"/>
                    </a:xfrm>
                    <a:prstGeom prst="rect">
                      <a:avLst/>
                    </a:prstGeom>
                  </pic:spPr>
                </pic:pic>
              </a:graphicData>
            </a:graphic>
          </wp:inline>
        </w:drawing>
      </w:r>
    </w:p>
    <w:p w:rsidR="00F8717E" w:rsidRDefault="00F8717E" w:rsidP="00E20DBE">
      <w:pPr>
        <w:ind w:left="426"/>
      </w:pPr>
    </w:p>
    <w:p w:rsidR="00F8717E" w:rsidRPr="00F8717E" w:rsidRDefault="00F8717E" w:rsidP="00F8717E">
      <w:pPr>
        <w:ind w:left="426"/>
        <w:rPr>
          <w:b/>
          <w:u w:val="single"/>
        </w:rPr>
      </w:pPr>
      <w:r>
        <w:rPr>
          <w:b/>
          <w:u w:val="single"/>
        </w:rPr>
        <w:t xml:space="preserve">Use Case Gruppe </w:t>
      </w:r>
      <w:r w:rsidR="000C4B9B">
        <w:rPr>
          <w:b/>
          <w:u w:val="single"/>
        </w:rPr>
        <w:t>5</w:t>
      </w:r>
      <w:r>
        <w:rPr>
          <w:b/>
          <w:u w:val="single"/>
        </w:rPr>
        <w:t>00: Kommentare</w:t>
      </w:r>
    </w:p>
    <w:tbl>
      <w:tblPr>
        <w:tblStyle w:val="HellesRaster-Akzent1"/>
        <w:tblW w:w="0" w:type="auto"/>
        <w:tblLook w:val="04A0" w:firstRow="1" w:lastRow="0" w:firstColumn="1" w:lastColumn="0" w:noHBand="0" w:noVBand="1"/>
      </w:tblPr>
      <w:tblGrid>
        <w:gridCol w:w="9210"/>
      </w:tblGrid>
      <w:tr w:rsidR="00F8717E" w:rsidRPr="00F8717E" w:rsidTr="00F87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0C4B9B" w:rsidRDefault="00F8717E" w:rsidP="00F8717E">
            <w:pPr>
              <w:rPr>
                <w:b w:val="0"/>
              </w:rPr>
            </w:pPr>
            <w:r w:rsidRPr="000C4B9B">
              <w:t>Beschreibung:</w:t>
            </w:r>
            <w:r w:rsidRPr="000C4B9B">
              <w:rPr>
                <w:b w:val="0"/>
              </w:rPr>
              <w:br/>
              <w:t>Das System zeigt die Verwaltung des Kundenkontos durch den Kunden</w:t>
            </w:r>
          </w:p>
        </w:tc>
      </w:tr>
      <w:tr w:rsidR="00F8717E" w:rsidRPr="00F8717E" w:rsidTr="00F87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0C4B9B" w:rsidRDefault="00F8717E" w:rsidP="00F8717E">
            <w:pPr>
              <w:rPr>
                <w:b w:val="0"/>
              </w:rPr>
            </w:pPr>
            <w:r w:rsidRPr="000C4B9B">
              <w:t>Beteiligte:</w:t>
            </w:r>
            <w:r w:rsidRPr="000C4B9B">
              <w:rPr>
                <w:b w:val="0"/>
              </w:rPr>
              <w:br/>
              <w:t>Kunden</w:t>
            </w:r>
          </w:p>
        </w:tc>
      </w:tr>
      <w:tr w:rsidR="00F8717E" w:rsidRPr="00F8717E" w:rsidTr="00F871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0C4B9B" w:rsidRDefault="00F8717E" w:rsidP="00F8717E">
            <w:pPr>
              <w:rPr>
                <w:b w:val="0"/>
              </w:rPr>
            </w:pPr>
            <w:r w:rsidRPr="000C4B9B">
              <w:t>Ablauf:</w:t>
            </w:r>
            <w:r w:rsidRPr="000C4B9B">
              <w:rPr>
                <w:b w:val="0"/>
              </w:rPr>
              <w:br/>
              <w:t>Der Kunde kann seine Profildaten ändern und die Notifikation aktivieren oder deaktivieren</w:t>
            </w:r>
          </w:p>
        </w:tc>
      </w:tr>
      <w:tr w:rsidR="00F8717E" w:rsidRPr="00F8717E" w:rsidTr="00F871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F8717E" w:rsidRPr="000C4B9B" w:rsidRDefault="00F8717E" w:rsidP="00F8717E">
            <w:pPr>
              <w:rPr>
                <w:b w:val="0"/>
              </w:rPr>
            </w:pPr>
            <w:r w:rsidRPr="000C4B9B">
              <w:t>Beinhaltende Use Cases:</w:t>
            </w:r>
            <w:r w:rsidR="00B06910" w:rsidRPr="000C4B9B">
              <w:rPr>
                <w:b w:val="0"/>
              </w:rPr>
              <w:tab/>
              <w:t>UC510: Profildaten ändern</w:t>
            </w:r>
            <w:r w:rsidR="00B06910" w:rsidRPr="000C4B9B">
              <w:rPr>
                <w:b w:val="0"/>
              </w:rPr>
              <w:br/>
            </w:r>
            <w:r w:rsidR="00B06910" w:rsidRPr="000C4B9B">
              <w:rPr>
                <w:b w:val="0"/>
              </w:rPr>
              <w:tab/>
            </w:r>
            <w:r w:rsidR="00B06910" w:rsidRPr="000C4B9B">
              <w:rPr>
                <w:b w:val="0"/>
              </w:rPr>
              <w:tab/>
            </w:r>
            <w:r w:rsidR="00B06910" w:rsidRPr="000C4B9B">
              <w:rPr>
                <w:b w:val="0"/>
              </w:rPr>
              <w:tab/>
            </w:r>
            <w:r w:rsidR="00B06910" w:rsidRPr="000C4B9B">
              <w:rPr>
                <w:b w:val="0"/>
              </w:rPr>
              <w:tab/>
            </w:r>
            <w:r w:rsidRPr="000C4B9B">
              <w:rPr>
                <w:b w:val="0"/>
              </w:rPr>
              <w:t>UC520: Notifikation aktivieren / deaktivieren</w:t>
            </w:r>
          </w:p>
        </w:tc>
      </w:tr>
    </w:tbl>
    <w:p w:rsidR="00585180" w:rsidRDefault="00585180">
      <w:pPr>
        <w:spacing w:line="276" w:lineRule="auto"/>
      </w:pPr>
      <w:r>
        <w:br w:type="page"/>
      </w:r>
    </w:p>
    <w:p w:rsidR="001F3C70" w:rsidRDefault="00374F44" w:rsidP="00324E7A">
      <w:pPr>
        <w:pStyle w:val="berschrift4"/>
      </w:pPr>
      <w:bookmarkStart w:id="40" w:name="_Toc368830168"/>
      <w:r>
        <w:lastRenderedPageBreak/>
        <w:t xml:space="preserve">Use Case </w:t>
      </w:r>
      <w:r w:rsidR="00C7647E">
        <w:t>510: Profildaten ändern</w:t>
      </w:r>
      <w:bookmarkEnd w:id="40"/>
    </w:p>
    <w:p w:rsidR="00AD096A" w:rsidRDefault="00AD096A" w:rsidP="00AD096A"/>
    <w:tbl>
      <w:tblPr>
        <w:tblStyle w:val="HelleSchattierung"/>
        <w:tblW w:w="9210" w:type="dxa"/>
        <w:tblInd w:w="675" w:type="dxa"/>
        <w:tblLook w:val="04A0" w:firstRow="1" w:lastRow="0" w:firstColumn="1" w:lastColumn="0" w:noHBand="0" w:noVBand="1"/>
      </w:tblPr>
      <w:tblGrid>
        <w:gridCol w:w="9210"/>
      </w:tblGrid>
      <w:tr w:rsidR="00483964"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022D1F">
            <w:pPr>
              <w:rPr>
                <w:b w:val="0"/>
              </w:rPr>
            </w:pPr>
          </w:p>
          <w:p w:rsidR="004C0F83" w:rsidRDefault="00483964" w:rsidP="00022D1F">
            <w:pPr>
              <w:rPr>
                <w:b w:val="0"/>
              </w:rPr>
            </w:pPr>
            <w:r w:rsidRPr="000C4B9B">
              <w:t>Use Case:</w:t>
            </w:r>
            <w:r w:rsidRPr="000C4B9B">
              <w:rPr>
                <w:b w:val="0"/>
              </w:rPr>
              <w:t xml:space="preserve"> Profildaten ändern</w:t>
            </w:r>
            <w:r w:rsidRPr="000C4B9B">
              <w:rPr>
                <w:b w:val="0"/>
              </w:rPr>
              <w:br/>
            </w:r>
            <w:r w:rsidRPr="000C4B9B">
              <w:t>Use Case-Nummer:</w:t>
            </w:r>
            <w:r w:rsidRPr="000C4B9B">
              <w:rPr>
                <w:b w:val="0"/>
              </w:rPr>
              <w:t xml:space="preserve"> 510</w:t>
            </w:r>
            <w:r w:rsidRPr="000C4B9B">
              <w:rPr>
                <w:b w:val="0"/>
              </w:rPr>
              <w:br/>
            </w:r>
            <w:r w:rsidRPr="000C4B9B">
              <w:t>Ziel:</w:t>
            </w:r>
            <w:r w:rsidRPr="000C4B9B">
              <w:rPr>
                <w:b w:val="0"/>
              </w:rPr>
              <w:t xml:space="preserve"> Der Kunde kann seine Profildaten ändern</w:t>
            </w:r>
            <w:r w:rsidRPr="000C4B9B">
              <w:rPr>
                <w:b w:val="0"/>
              </w:rPr>
              <w:br/>
            </w:r>
            <w:r w:rsidRPr="000C4B9B">
              <w:t>Hauptakteur:</w:t>
            </w:r>
            <w:r w:rsidRPr="000C4B9B">
              <w:rPr>
                <w:b w:val="0"/>
              </w:rPr>
              <w:t xml:space="preserve"> Kunde</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Der Kunde ist bereits registriert</w:t>
            </w:r>
            <w:r w:rsidRPr="000C4B9B">
              <w:rPr>
                <w:b w:val="0"/>
              </w:rPr>
              <w:br/>
            </w:r>
            <w:r w:rsidRPr="000C4B9B">
              <w:t>Auslöser:</w:t>
            </w:r>
            <w:r w:rsidRPr="000C4B9B">
              <w:rPr>
                <w:b w:val="0"/>
              </w:rPr>
              <w:t xml:space="preserve"> Der Kunde möchte seine Profildaten ändern</w:t>
            </w:r>
          </w:p>
          <w:p w:rsidR="004C0F83" w:rsidRPr="00D06BFE" w:rsidRDefault="004C0F83" w:rsidP="004C0F83">
            <w:pPr>
              <w:rPr>
                <w:b w:val="0"/>
              </w:rPr>
            </w:pPr>
            <w:r>
              <w:t xml:space="preserve">Eingabedaten: </w:t>
            </w:r>
            <w:r w:rsidR="00D06BFE">
              <w:rPr>
                <w:b w:val="0"/>
              </w:rPr>
              <w:t>neue Profildaten in Text</w:t>
            </w:r>
          </w:p>
          <w:p w:rsidR="004C0F83" w:rsidRPr="0097702B" w:rsidRDefault="004C0F83" w:rsidP="004C0F83">
            <w:pPr>
              <w:rPr>
                <w:b w:val="0"/>
              </w:rPr>
            </w:pPr>
            <w:r>
              <w:t>Ausgabedaten:</w:t>
            </w:r>
            <w:r w:rsidR="0097702B">
              <w:t xml:space="preserve"> </w:t>
            </w:r>
            <w:r w:rsidR="0097702B">
              <w:rPr>
                <w:b w:val="0"/>
              </w:rPr>
              <w:t>keine</w:t>
            </w:r>
          </w:p>
          <w:p w:rsidR="00483964" w:rsidRPr="000C4B9B" w:rsidRDefault="004C0F83" w:rsidP="004C0F83">
            <w:pPr>
              <w:rPr>
                <w:b w:val="0"/>
              </w:rPr>
            </w:pPr>
            <w:r>
              <w:t xml:space="preserve">Nachbedingung: </w:t>
            </w:r>
            <w:r w:rsidR="00CC41C9">
              <w:rPr>
                <w:b w:val="0"/>
              </w:rPr>
              <w:t>neue Profildaten werden freigeschaltet</w:t>
            </w:r>
            <w:r w:rsidR="00483964" w:rsidRPr="000C4B9B">
              <w:rPr>
                <w:b w:val="0"/>
              </w:rPr>
              <w:br/>
            </w:r>
            <w:r w:rsidR="00483964" w:rsidRPr="000C4B9B">
              <w:t>Garantie falls erfolgreich:</w:t>
            </w:r>
            <w:r w:rsidR="00483964" w:rsidRPr="000C4B9B">
              <w:rPr>
                <w:b w:val="0"/>
              </w:rPr>
              <w:t xml:space="preserve"> Profildaten wurden geändert</w:t>
            </w:r>
            <w:r w:rsidR="00483964" w:rsidRPr="000C4B9B">
              <w:rPr>
                <w:b w:val="0"/>
              </w:rPr>
              <w:br/>
            </w:r>
            <w:r w:rsidR="00483964" w:rsidRPr="000C4B9B">
              <w:t>Garantie falls Fehlschlag:</w:t>
            </w:r>
            <w:r w:rsidR="00483964" w:rsidRPr="000C4B9B">
              <w:rPr>
                <w:b w:val="0"/>
              </w:rPr>
              <w:t xml:space="preserve"> Profildaten wurden nicht geändert</w:t>
            </w:r>
            <w:r w:rsidR="00483964" w:rsidRPr="000C4B9B">
              <w:rPr>
                <w:b w:val="0"/>
              </w:rPr>
              <w:br/>
            </w:r>
          </w:p>
        </w:tc>
      </w:tr>
    </w:tbl>
    <w:p w:rsidR="00D33FAE" w:rsidRDefault="00D33FAE" w:rsidP="00840630">
      <w:pPr>
        <w:ind w:left="567"/>
      </w:pPr>
      <w:r>
        <w:br/>
      </w:r>
      <w:r w:rsidRPr="00C14CAB">
        <w:rPr>
          <w:b/>
        </w:rPr>
        <w:t>Hauptszenario:</w:t>
      </w:r>
      <w:r>
        <w:br/>
      </w:r>
      <w:r>
        <w:br/>
        <w:t>1. Benutzer möchte seine Profildaten ändern</w:t>
      </w:r>
      <w:r>
        <w:br/>
        <w:t>2. Benutzer meldet sich im Onlineblog an</w:t>
      </w:r>
      <w:r>
        <w:br/>
        <w:t>3. System zeigt Benutzeroberfläche an</w:t>
      </w:r>
      <w:r>
        <w:br/>
        <w:t>4. Benutzer wählt ‚Profildaten ändern‘</w:t>
      </w:r>
      <w:r>
        <w:br/>
        <w:t>5. System zeigt Profildatenmaske an</w:t>
      </w:r>
      <w:r>
        <w:br/>
        <w:t>6. Benutzer ändert seine Daten</w:t>
      </w:r>
      <w:r>
        <w:br/>
        <w:t>7. Benutzer wählt ‚bestätigen‘</w:t>
      </w:r>
      <w:r>
        <w:br/>
        <w:t>8. System überprüft die Daten</w:t>
      </w:r>
      <w:r>
        <w:br/>
        <w:t>9. System ändert die Daten</w:t>
      </w:r>
      <w:r>
        <w:br/>
        <w:t>10. Szenario Ende</w:t>
      </w:r>
      <w:r>
        <w:br/>
      </w:r>
      <w:r>
        <w:br/>
      </w:r>
      <w:r w:rsidRPr="00C14CAB">
        <w:rPr>
          <w:b/>
        </w:rPr>
        <w:t>Erweiterungen</w:t>
      </w:r>
      <w:r w:rsidR="00C14CAB" w:rsidRPr="00C14CAB">
        <w:rPr>
          <w:b/>
        </w:rPr>
        <w:t>:</w:t>
      </w:r>
      <w:r>
        <w:br/>
      </w:r>
      <w:r>
        <w:br/>
        <w:t>8. System überprüft die Daten</w:t>
      </w:r>
      <w:r>
        <w:br/>
      </w:r>
      <w:r>
        <w:tab/>
        <w:t>1. System erkennt, dass alle Daten korrekt eingegeben wurden</w:t>
      </w:r>
      <w:r>
        <w:br/>
      </w:r>
      <w:r>
        <w:tab/>
        <w:t>2. Fortfahren mit „Punkt 9 System ändert die Daten“</w:t>
      </w:r>
      <w:r>
        <w:br/>
      </w:r>
      <w:r>
        <w:br/>
      </w:r>
      <w:r>
        <w:tab/>
        <w:t xml:space="preserve">1. System erkennt, dass die eingegebenen Daten Fehler beinhalten, wie z.B. zu </w:t>
      </w:r>
      <w:r>
        <w:tab/>
        <w:t>viel Text, unvollständige Daten oder falsche Zeichen</w:t>
      </w:r>
      <w:r>
        <w:br/>
      </w:r>
      <w:r>
        <w:tab/>
        <w:t>2. System zeigt entsprechende Fehlermeldung an</w:t>
      </w:r>
      <w:r>
        <w:br/>
      </w:r>
      <w:r>
        <w:tab/>
        <w:t>3. Fortfahren mit „Punkt 5 System zeigt Profildatenmaske an“</w:t>
      </w:r>
    </w:p>
    <w:p w:rsidR="003A68BF" w:rsidRDefault="003A68BF">
      <w:pPr>
        <w:spacing w:line="276" w:lineRule="auto"/>
      </w:pPr>
      <w:r>
        <w:br w:type="page"/>
      </w:r>
    </w:p>
    <w:p w:rsidR="0012687A" w:rsidRDefault="0074189D" w:rsidP="00324E7A">
      <w:pPr>
        <w:pStyle w:val="berschrift4"/>
      </w:pPr>
      <w:bookmarkStart w:id="41" w:name="_Toc368830169"/>
      <w:r>
        <w:lastRenderedPageBreak/>
        <w:t xml:space="preserve">Use Case 520: </w:t>
      </w:r>
      <w:r w:rsidR="00742945">
        <w:t>Notifika</w:t>
      </w:r>
      <w:r w:rsidR="0012687A">
        <w:t>tion aktivieren / deaktivieren</w:t>
      </w:r>
      <w:bookmarkEnd w:id="41"/>
    </w:p>
    <w:p w:rsidR="0098480E" w:rsidRDefault="0098480E" w:rsidP="0098480E"/>
    <w:tbl>
      <w:tblPr>
        <w:tblStyle w:val="HelleSchattierung"/>
        <w:tblW w:w="9210" w:type="dxa"/>
        <w:tblInd w:w="675" w:type="dxa"/>
        <w:tblLook w:val="04A0" w:firstRow="1" w:lastRow="0" w:firstColumn="1" w:lastColumn="0" w:noHBand="0" w:noVBand="1"/>
      </w:tblPr>
      <w:tblGrid>
        <w:gridCol w:w="9210"/>
      </w:tblGrid>
      <w:tr w:rsidR="00483964" w:rsidRPr="0012687A" w:rsidTr="004839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0" w:type="dxa"/>
          </w:tcPr>
          <w:p w:rsidR="00483964" w:rsidRDefault="00483964" w:rsidP="00483964">
            <w:pPr>
              <w:tabs>
                <w:tab w:val="left" w:pos="142"/>
              </w:tabs>
              <w:rPr>
                <w:b w:val="0"/>
              </w:rPr>
            </w:pPr>
          </w:p>
          <w:p w:rsidR="004C0F83" w:rsidRDefault="00483964" w:rsidP="00483964">
            <w:pPr>
              <w:tabs>
                <w:tab w:val="left" w:pos="142"/>
              </w:tabs>
              <w:rPr>
                <w:b w:val="0"/>
              </w:rPr>
            </w:pPr>
            <w:r w:rsidRPr="000C4B9B">
              <w:t>Use Case:</w:t>
            </w:r>
            <w:r w:rsidRPr="000C4B9B">
              <w:rPr>
                <w:b w:val="0"/>
              </w:rPr>
              <w:t xml:space="preserve"> Notifikation aktivieren / deaktivieren</w:t>
            </w:r>
            <w:r w:rsidRPr="000C4B9B">
              <w:rPr>
                <w:b w:val="0"/>
              </w:rPr>
              <w:br/>
            </w:r>
            <w:r w:rsidRPr="000C4B9B">
              <w:t>Use Case-Nummer:</w:t>
            </w:r>
            <w:r w:rsidRPr="000C4B9B">
              <w:rPr>
                <w:b w:val="0"/>
              </w:rPr>
              <w:t xml:space="preserve"> 520</w:t>
            </w:r>
            <w:r w:rsidRPr="000C4B9B">
              <w:rPr>
                <w:b w:val="0"/>
              </w:rPr>
              <w:br/>
            </w:r>
            <w:r w:rsidRPr="000C4B9B">
              <w:t>Ziel:</w:t>
            </w:r>
            <w:r w:rsidRPr="000C4B9B">
              <w:rPr>
                <w:b w:val="0"/>
              </w:rPr>
              <w:t xml:space="preserve"> Kunde kann auswählen, ob er für Antworten auf seine Kommentare eine Notifikation erhält</w:t>
            </w:r>
            <w:r w:rsidRPr="000C4B9B">
              <w:rPr>
                <w:b w:val="0"/>
              </w:rPr>
              <w:br/>
            </w:r>
            <w:r w:rsidRPr="000C4B9B">
              <w:t>Hauptakteur:</w:t>
            </w:r>
            <w:r w:rsidRPr="000C4B9B">
              <w:rPr>
                <w:b w:val="0"/>
              </w:rPr>
              <w:t xml:space="preserve"> Kunde</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Kunde ist registriert</w:t>
            </w:r>
            <w:r w:rsidRPr="000C4B9B">
              <w:rPr>
                <w:b w:val="0"/>
              </w:rPr>
              <w:br/>
            </w:r>
            <w:r w:rsidRPr="000C4B9B">
              <w:t>Auslöser:</w:t>
            </w:r>
            <w:r w:rsidRPr="000C4B9B">
              <w:rPr>
                <w:b w:val="0"/>
              </w:rPr>
              <w:t xml:space="preserve"> Kunde möchte ändern, ob er für Antworten auf seine Kommentare eine Notifikation erhält</w:t>
            </w:r>
          </w:p>
          <w:p w:rsidR="004C0F83" w:rsidRPr="00821D68" w:rsidRDefault="004C0F83" w:rsidP="004C0F83">
            <w:pPr>
              <w:rPr>
                <w:b w:val="0"/>
              </w:rPr>
            </w:pPr>
            <w:r>
              <w:t xml:space="preserve">Eingabedaten: </w:t>
            </w:r>
            <w:r w:rsidR="00D764A2">
              <w:rPr>
                <w:b w:val="0"/>
              </w:rPr>
              <w:t>keine</w:t>
            </w:r>
          </w:p>
          <w:p w:rsidR="004C0F83" w:rsidRPr="000005E2" w:rsidRDefault="004C0F83" w:rsidP="004C0F83">
            <w:pPr>
              <w:rPr>
                <w:b w:val="0"/>
              </w:rPr>
            </w:pPr>
            <w:r>
              <w:t>Ausgabedaten:</w:t>
            </w:r>
            <w:r w:rsidR="000005E2">
              <w:t xml:space="preserve"> </w:t>
            </w:r>
            <w:r w:rsidR="000005E2">
              <w:rPr>
                <w:b w:val="0"/>
              </w:rPr>
              <w:t>keine</w:t>
            </w:r>
          </w:p>
          <w:p w:rsidR="00483964" w:rsidRPr="000C4B9B" w:rsidRDefault="004C0F83" w:rsidP="004C0F83">
            <w:pPr>
              <w:tabs>
                <w:tab w:val="left" w:pos="142"/>
              </w:tabs>
              <w:rPr>
                <w:b w:val="0"/>
              </w:rPr>
            </w:pPr>
            <w:r>
              <w:t xml:space="preserve">Nachbedingung: </w:t>
            </w:r>
            <w:r w:rsidR="001214A3">
              <w:rPr>
                <w:b w:val="0"/>
              </w:rPr>
              <w:t>Notifikationseinstellung</w:t>
            </w:r>
            <w:r w:rsidR="00AF6272">
              <w:rPr>
                <w:b w:val="0"/>
              </w:rPr>
              <w:t>en</w:t>
            </w:r>
            <w:r w:rsidR="001214A3">
              <w:rPr>
                <w:b w:val="0"/>
              </w:rPr>
              <w:t xml:space="preserve"> werden geändert</w:t>
            </w:r>
            <w:r w:rsidR="00483964" w:rsidRPr="000C4B9B">
              <w:rPr>
                <w:b w:val="0"/>
              </w:rPr>
              <w:br/>
            </w:r>
            <w:r w:rsidR="00483964" w:rsidRPr="000C4B9B">
              <w:t>Garantie falls erfolgreich:</w:t>
            </w:r>
            <w:r w:rsidR="00483964" w:rsidRPr="000C4B9B">
              <w:rPr>
                <w:b w:val="0"/>
              </w:rPr>
              <w:t xml:space="preserve"> Kunde erhält die Notifikation ( / nicht)</w:t>
            </w:r>
            <w:r w:rsidR="00483964" w:rsidRPr="000C4B9B">
              <w:rPr>
                <w:b w:val="0"/>
              </w:rPr>
              <w:br/>
            </w:r>
            <w:r w:rsidR="00483964" w:rsidRPr="000C4B9B">
              <w:t>Garantie falls Fehlschlag:</w:t>
            </w:r>
            <w:r w:rsidR="00483964" w:rsidRPr="000C4B9B">
              <w:rPr>
                <w:b w:val="0"/>
              </w:rPr>
              <w:t xml:space="preserve"> Kunden erhält die Notifikation immer noch ( / nicht)</w:t>
            </w:r>
          </w:p>
          <w:p w:rsidR="00483964" w:rsidRPr="0012687A" w:rsidRDefault="00483964" w:rsidP="00483964">
            <w:pPr>
              <w:tabs>
                <w:tab w:val="left" w:pos="142"/>
              </w:tabs>
            </w:pPr>
          </w:p>
        </w:tc>
      </w:tr>
    </w:tbl>
    <w:p w:rsidR="00483964" w:rsidRDefault="00483964" w:rsidP="003F3182">
      <w:pPr>
        <w:tabs>
          <w:tab w:val="left" w:pos="142"/>
        </w:tabs>
        <w:ind w:left="567"/>
        <w:rPr>
          <w:b/>
        </w:rPr>
      </w:pPr>
    </w:p>
    <w:p w:rsidR="00F57D24" w:rsidRPr="0012687A" w:rsidRDefault="00F57D24" w:rsidP="003F3182">
      <w:pPr>
        <w:tabs>
          <w:tab w:val="left" w:pos="142"/>
        </w:tabs>
        <w:ind w:left="567"/>
      </w:pPr>
      <w:r w:rsidRPr="00B00967">
        <w:rPr>
          <w:b/>
        </w:rPr>
        <w:t>Hauptszenario:</w:t>
      </w:r>
      <w:r>
        <w:br/>
      </w:r>
      <w:r>
        <w:br/>
        <w:t>1. Benutzer möchte auswählen, ob für Antworten auf seine Kommentare eine Notifikation erhält</w:t>
      </w:r>
      <w:r>
        <w:br/>
        <w:t>2. Benutzer meldet sich im Onlineblog an</w:t>
      </w:r>
      <w:r>
        <w:br/>
        <w:t>3. System zeigt die Benutzeroberfläche an</w:t>
      </w:r>
      <w:r>
        <w:br/>
        <w:t>4. Benutzer wählt ‚Notifikationen‘</w:t>
      </w:r>
      <w:r>
        <w:br/>
        <w:t>5. System zeigt Notifikationen-Maske</w:t>
      </w:r>
      <w:r>
        <w:br/>
        <w:t>6. Benutzer wählt aus</w:t>
      </w:r>
      <w:r>
        <w:br/>
        <w:t>7. System ändert Notifikation</w:t>
      </w:r>
      <w:r>
        <w:br/>
        <w:t>8. Szenario Ende</w:t>
      </w:r>
      <w:r>
        <w:br/>
      </w:r>
      <w:r>
        <w:br/>
      </w:r>
      <w:r w:rsidRPr="00B00967">
        <w:rPr>
          <w:b/>
        </w:rPr>
        <w:t>Erweiterungen:</w:t>
      </w:r>
      <w:r w:rsidR="00D268F1">
        <w:br/>
      </w:r>
      <w:r w:rsidR="00D268F1">
        <w:br/>
        <w:t>6. Benutzer wählt aus</w:t>
      </w:r>
      <w:r w:rsidR="00D268F1">
        <w:br/>
      </w:r>
      <w:r w:rsidR="00D268F1">
        <w:tab/>
      </w:r>
      <w:r>
        <w:t>1. Benutzer wählt ‚Ja‘</w:t>
      </w:r>
      <w:r>
        <w:br/>
      </w:r>
      <w:r>
        <w:tab/>
        <w:t>2. Fortfahren mit „Punkt System ändert die Notifikation“</w:t>
      </w:r>
      <w:r>
        <w:br/>
      </w:r>
      <w:r>
        <w:br/>
      </w:r>
      <w:r>
        <w:tab/>
        <w:t>1. Benutzer wählt ‚Nein‘</w:t>
      </w:r>
      <w:r>
        <w:br/>
      </w:r>
      <w:r>
        <w:tab/>
        <w:t>2. Fortfahren mit „Punkt System ändert die Notifikation“</w:t>
      </w:r>
    </w:p>
    <w:p w:rsidR="00F57D24" w:rsidRDefault="00F57D24" w:rsidP="00535E7D">
      <w:pPr>
        <w:spacing w:line="276" w:lineRule="auto"/>
      </w:pPr>
      <w:r>
        <w:br w:type="page"/>
      </w:r>
    </w:p>
    <w:p w:rsidR="00535E7D" w:rsidRDefault="00535E7D" w:rsidP="00535E7D">
      <w:pPr>
        <w:pStyle w:val="berschrift1"/>
        <w:numPr>
          <w:ilvl w:val="0"/>
          <w:numId w:val="7"/>
        </w:numPr>
        <w:ind w:left="567" w:hanging="567"/>
      </w:pPr>
      <w:bookmarkStart w:id="42" w:name="_Toc368830170"/>
      <w:r>
        <w:lastRenderedPageBreak/>
        <w:t>Systemarchitektur</w:t>
      </w:r>
      <w:bookmarkEnd w:id="42"/>
    </w:p>
    <w:p w:rsidR="00175C74" w:rsidRPr="00175C74" w:rsidRDefault="00175C74" w:rsidP="00175C74">
      <w:pPr>
        <w:pStyle w:val="berschrift2"/>
      </w:pPr>
      <w:bookmarkStart w:id="43" w:name="_Toc368830171"/>
      <w:r>
        <w:t>Analyse der nicht-funktionalen Anforderungen</w:t>
      </w:r>
      <w:bookmarkEnd w:id="43"/>
    </w:p>
    <w:p w:rsidR="001D7205" w:rsidRDefault="001D7205">
      <w:pPr>
        <w:spacing w:line="276" w:lineRule="auto"/>
      </w:pPr>
    </w:p>
    <w:p w:rsidR="001D7205" w:rsidRDefault="00EA793B" w:rsidP="005706FE">
      <w:pPr>
        <w:spacing w:line="276" w:lineRule="auto"/>
        <w:ind w:left="284"/>
      </w:pPr>
      <w:r>
        <w:t>Da die Architektur der zu implementierenden Software schon durch viele Anbieter auch kostenfrei angeboten w</w:t>
      </w:r>
      <w:r w:rsidR="003731BA">
        <w:t>ird, haben wir uns dafür entschiedene keine eigene Software zu entwickeln, sondern einen fertigen Blog zu implementieren.</w:t>
      </w:r>
    </w:p>
    <w:p w:rsidR="003731BA" w:rsidRDefault="00F024AF" w:rsidP="005706FE">
      <w:pPr>
        <w:spacing w:line="276" w:lineRule="auto"/>
        <w:ind w:left="284"/>
      </w:pPr>
      <w:r>
        <w:t>Darum haben wir die nicht-funktionalen Anforderungen</w:t>
      </w:r>
      <w:r w:rsidR="00052199">
        <w:t xml:space="preserve"> nur hinsichtlich ihrer Relevanz gewichtet. Dabei haben wir eine Skala von 1 -10 verwendet: 1 ist am wenigsten relevant und 10 am relevantesten</w:t>
      </w:r>
    </w:p>
    <w:p w:rsidR="00534A85" w:rsidRDefault="00534A85" w:rsidP="005706FE">
      <w:pPr>
        <w:spacing w:line="276" w:lineRule="auto"/>
        <w:ind w:left="284"/>
      </w:pPr>
    </w:p>
    <w:tbl>
      <w:tblPr>
        <w:tblStyle w:val="HellesRaster-Akzent1"/>
        <w:tblW w:w="0" w:type="auto"/>
        <w:tblInd w:w="392" w:type="dxa"/>
        <w:tblLook w:val="04A0" w:firstRow="1" w:lastRow="0" w:firstColumn="1" w:lastColumn="0" w:noHBand="0" w:noVBand="1"/>
      </w:tblPr>
      <w:tblGrid>
        <w:gridCol w:w="5118"/>
        <w:gridCol w:w="1794"/>
      </w:tblGrid>
      <w:tr w:rsidR="00654F98" w:rsidRPr="00F8717E" w:rsidTr="002C698F">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118" w:type="dxa"/>
          </w:tcPr>
          <w:p w:rsidR="00654F98" w:rsidRPr="000C4B9B" w:rsidRDefault="00654F98" w:rsidP="007019BF">
            <w:pPr>
              <w:rPr>
                <w:b w:val="0"/>
              </w:rPr>
            </w:pPr>
            <w:r>
              <w:t>Anforderungen</w:t>
            </w:r>
          </w:p>
        </w:tc>
        <w:tc>
          <w:tcPr>
            <w:tcW w:w="1794" w:type="dxa"/>
          </w:tcPr>
          <w:p w:rsidR="00654F98" w:rsidRDefault="00654F98" w:rsidP="007019BF">
            <w:pPr>
              <w:cnfStyle w:val="100000000000" w:firstRow="1" w:lastRow="0" w:firstColumn="0" w:lastColumn="0" w:oddVBand="0" w:evenVBand="0" w:oddHBand="0" w:evenHBand="0" w:firstRowFirstColumn="0" w:firstRowLastColumn="0" w:lastRowFirstColumn="0" w:lastRowLastColumn="0"/>
            </w:pPr>
            <w:r>
              <w:t>Gewichtung</w:t>
            </w:r>
          </w:p>
        </w:tc>
      </w:tr>
      <w:tr w:rsidR="00654F98" w:rsidRPr="00F8717E" w:rsidTr="002C698F">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118" w:type="dxa"/>
            <w:vAlign w:val="center"/>
          </w:tcPr>
          <w:p w:rsidR="00654F98" w:rsidRPr="000C4B9B" w:rsidRDefault="00073A18" w:rsidP="009A515C">
            <w:pPr>
              <w:rPr>
                <w:b w:val="0"/>
              </w:rPr>
            </w:pPr>
            <w:r>
              <w:rPr>
                <w:b w:val="0"/>
              </w:rPr>
              <w:t>Kundenfreundliche Benutzeroberfläche</w:t>
            </w:r>
          </w:p>
        </w:tc>
        <w:tc>
          <w:tcPr>
            <w:tcW w:w="1794" w:type="dxa"/>
            <w:vAlign w:val="center"/>
          </w:tcPr>
          <w:p w:rsidR="00654F98" w:rsidRPr="000C4B9B" w:rsidRDefault="00F74B1E" w:rsidP="004274FF">
            <w:pPr>
              <w:jc w:val="center"/>
              <w:cnfStyle w:val="000000100000" w:firstRow="0" w:lastRow="0" w:firstColumn="0" w:lastColumn="0" w:oddVBand="0" w:evenVBand="0" w:oddHBand="1" w:evenHBand="0" w:firstRowFirstColumn="0" w:firstRowLastColumn="0" w:lastRowFirstColumn="0" w:lastRowLastColumn="0"/>
            </w:pPr>
            <w:r>
              <w:t>8</w:t>
            </w:r>
          </w:p>
        </w:tc>
      </w:tr>
      <w:tr w:rsidR="00654F98" w:rsidRPr="00F8717E" w:rsidTr="002C698F">
        <w:trPr>
          <w:cnfStyle w:val="000000010000" w:firstRow="0" w:lastRow="0" w:firstColumn="0" w:lastColumn="0" w:oddVBand="0" w:evenVBand="0" w:oddHBand="0" w:evenHBand="1"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5118" w:type="dxa"/>
            <w:vAlign w:val="center"/>
          </w:tcPr>
          <w:p w:rsidR="00654F98" w:rsidRPr="000C4B9B" w:rsidRDefault="00073A18" w:rsidP="009A515C">
            <w:pPr>
              <w:rPr>
                <w:b w:val="0"/>
              </w:rPr>
            </w:pPr>
            <w:r>
              <w:rPr>
                <w:b w:val="0"/>
              </w:rPr>
              <w:t>Einfache Handhabung der Webauftritte durch Sabine Krogemann</w:t>
            </w:r>
          </w:p>
        </w:tc>
        <w:tc>
          <w:tcPr>
            <w:tcW w:w="1794" w:type="dxa"/>
            <w:vAlign w:val="center"/>
          </w:tcPr>
          <w:p w:rsidR="00654F98" w:rsidRPr="000C4B9B" w:rsidRDefault="00C46AB8" w:rsidP="004274FF">
            <w:pPr>
              <w:jc w:val="center"/>
              <w:cnfStyle w:val="000000010000" w:firstRow="0" w:lastRow="0" w:firstColumn="0" w:lastColumn="0" w:oddVBand="0" w:evenVBand="0" w:oddHBand="0" w:evenHBand="1" w:firstRowFirstColumn="0" w:firstRowLastColumn="0" w:lastRowFirstColumn="0" w:lastRowLastColumn="0"/>
            </w:pPr>
            <w:r>
              <w:t>10</w:t>
            </w:r>
          </w:p>
        </w:tc>
      </w:tr>
      <w:tr w:rsidR="00654F98" w:rsidRPr="00F8717E" w:rsidTr="002C698F">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5118" w:type="dxa"/>
            <w:vAlign w:val="center"/>
          </w:tcPr>
          <w:p w:rsidR="00654F98" w:rsidRPr="000C4B9B" w:rsidRDefault="00073A18" w:rsidP="009A515C">
            <w:pPr>
              <w:rPr>
                <w:b w:val="0"/>
              </w:rPr>
            </w:pPr>
            <w:r>
              <w:rPr>
                <w:b w:val="0"/>
              </w:rPr>
              <w:t>Sicherheit beim Kundenkontakt</w:t>
            </w:r>
          </w:p>
        </w:tc>
        <w:tc>
          <w:tcPr>
            <w:tcW w:w="1794" w:type="dxa"/>
            <w:vAlign w:val="center"/>
          </w:tcPr>
          <w:p w:rsidR="00654F98" w:rsidRPr="000C4B9B" w:rsidRDefault="00A71DD0" w:rsidP="004274FF">
            <w:pPr>
              <w:jc w:val="center"/>
              <w:cnfStyle w:val="000000100000" w:firstRow="0" w:lastRow="0" w:firstColumn="0" w:lastColumn="0" w:oddVBand="0" w:evenVBand="0" w:oddHBand="1" w:evenHBand="0" w:firstRowFirstColumn="0" w:firstRowLastColumn="0" w:lastRowFirstColumn="0" w:lastRowLastColumn="0"/>
            </w:pPr>
            <w:r>
              <w:t>5</w:t>
            </w:r>
          </w:p>
        </w:tc>
      </w:tr>
      <w:tr w:rsidR="009E4FFE" w:rsidRPr="00F8717E" w:rsidTr="002C698F">
        <w:trPr>
          <w:cnfStyle w:val="000000010000" w:firstRow="0" w:lastRow="0" w:firstColumn="0" w:lastColumn="0" w:oddVBand="0" w:evenVBand="0" w:oddHBand="0" w:evenHBand="1"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5118" w:type="dxa"/>
            <w:vAlign w:val="center"/>
          </w:tcPr>
          <w:p w:rsidR="009E4FFE" w:rsidRPr="000C4B9B" w:rsidRDefault="004034FA" w:rsidP="009A515C">
            <w:pPr>
              <w:rPr>
                <w:b w:val="0"/>
              </w:rPr>
            </w:pPr>
            <w:r>
              <w:rPr>
                <w:b w:val="0"/>
              </w:rPr>
              <w:t>Moderne Technik und Design</w:t>
            </w:r>
          </w:p>
        </w:tc>
        <w:tc>
          <w:tcPr>
            <w:tcW w:w="1794" w:type="dxa"/>
            <w:vAlign w:val="center"/>
          </w:tcPr>
          <w:p w:rsidR="009E4FFE" w:rsidRPr="000C4B9B" w:rsidRDefault="004F3586" w:rsidP="004274FF">
            <w:pPr>
              <w:jc w:val="center"/>
              <w:cnfStyle w:val="000000010000" w:firstRow="0" w:lastRow="0" w:firstColumn="0" w:lastColumn="0" w:oddVBand="0" w:evenVBand="0" w:oddHBand="0" w:evenHBand="1" w:firstRowFirstColumn="0" w:firstRowLastColumn="0" w:lastRowFirstColumn="0" w:lastRowLastColumn="0"/>
            </w:pPr>
            <w:r>
              <w:t>7</w:t>
            </w:r>
          </w:p>
        </w:tc>
      </w:tr>
      <w:tr w:rsidR="009E4FFE" w:rsidRPr="00F8717E" w:rsidTr="002C698F">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5118" w:type="dxa"/>
            <w:vAlign w:val="center"/>
          </w:tcPr>
          <w:p w:rsidR="009E4FFE" w:rsidRPr="000C4B9B" w:rsidRDefault="00E5773B" w:rsidP="009A515C">
            <w:pPr>
              <w:rPr>
                <w:b w:val="0"/>
              </w:rPr>
            </w:pPr>
            <w:r>
              <w:rPr>
                <w:b w:val="0"/>
              </w:rPr>
              <w:t>Rund um die Uhr verfügbar</w:t>
            </w:r>
          </w:p>
        </w:tc>
        <w:tc>
          <w:tcPr>
            <w:tcW w:w="1794" w:type="dxa"/>
            <w:vAlign w:val="center"/>
          </w:tcPr>
          <w:p w:rsidR="009E4FFE" w:rsidRPr="000C4B9B" w:rsidRDefault="00720356" w:rsidP="004274FF">
            <w:pPr>
              <w:jc w:val="center"/>
              <w:cnfStyle w:val="000000100000" w:firstRow="0" w:lastRow="0" w:firstColumn="0" w:lastColumn="0" w:oddVBand="0" w:evenVBand="0" w:oddHBand="1" w:evenHBand="0" w:firstRowFirstColumn="0" w:firstRowLastColumn="0" w:lastRowFirstColumn="0" w:lastRowLastColumn="0"/>
            </w:pPr>
            <w:r>
              <w:t>3</w:t>
            </w:r>
          </w:p>
        </w:tc>
      </w:tr>
    </w:tbl>
    <w:p w:rsidR="001D7205" w:rsidRDefault="001D7205">
      <w:pPr>
        <w:spacing w:line="276" w:lineRule="auto"/>
      </w:pPr>
    </w:p>
    <w:p w:rsidR="008F0FD2" w:rsidRDefault="008F0FD2">
      <w:pPr>
        <w:spacing w:line="276" w:lineRule="auto"/>
      </w:pPr>
      <w:r>
        <w:br w:type="page"/>
      </w:r>
    </w:p>
    <w:p w:rsidR="00E71D85" w:rsidRDefault="00B34A49" w:rsidP="00E71D85">
      <w:pPr>
        <w:pStyle w:val="berschrift3"/>
        <w:numPr>
          <w:ilvl w:val="2"/>
          <w:numId w:val="7"/>
        </w:numPr>
        <w:ind w:left="1276" w:hanging="850"/>
      </w:pPr>
      <w:bookmarkStart w:id="44" w:name="_Toc368830172"/>
      <w:r>
        <w:lastRenderedPageBreak/>
        <w:t>Kundenfreundliche Benutzeroberfläche</w:t>
      </w:r>
      <w:bookmarkEnd w:id="44"/>
    </w:p>
    <w:p w:rsidR="008413C6" w:rsidRDefault="008413C6" w:rsidP="008413C6"/>
    <w:p w:rsidR="008413C6" w:rsidRDefault="00EC5773" w:rsidP="00C1595B">
      <w:pPr>
        <w:ind w:left="426"/>
      </w:pPr>
      <w:r>
        <w:t xml:space="preserve">Die kundenfreundliche Benutzeroberfläche wird eher stark gewichtet, weil sie </w:t>
      </w:r>
      <w:r w:rsidR="003F52F8">
        <w:t>ein wichtiger</w:t>
      </w:r>
      <w:r>
        <w:t xml:space="preserve"> Teil des Auftretens ist. </w:t>
      </w:r>
      <w:r w:rsidR="00C81058">
        <w:t>Wir gehen davon aus, dass die Benutzer des Blogs eher weniger versiert sind im Umgang mit Computern und Internet. Daher muss der Blog für sie einfach und übersichtlich dargestellt sein.</w:t>
      </w:r>
      <w:r w:rsidR="003672BA">
        <w:t xml:space="preserve"> D</w:t>
      </w:r>
      <w:r w:rsidR="00646225">
        <w:t>ie</w:t>
      </w:r>
      <w:r w:rsidR="003672BA">
        <w:t xml:space="preserve"> </w:t>
      </w:r>
      <w:r w:rsidR="003903EA">
        <w:t>Oberfläche</w:t>
      </w:r>
      <w:r w:rsidR="003672BA">
        <w:t xml:space="preserve"> soll sie also ansprechen.</w:t>
      </w:r>
    </w:p>
    <w:p w:rsidR="008413C6" w:rsidRPr="008413C6" w:rsidRDefault="008413C6" w:rsidP="008413C6"/>
    <w:p w:rsidR="00E71D85" w:rsidRDefault="00BE5316" w:rsidP="00E71D85">
      <w:pPr>
        <w:pStyle w:val="berschrift3"/>
        <w:numPr>
          <w:ilvl w:val="2"/>
          <w:numId w:val="7"/>
        </w:numPr>
        <w:ind w:left="1276" w:hanging="850"/>
      </w:pPr>
      <w:bookmarkStart w:id="45" w:name="_Toc368830173"/>
      <w:r>
        <w:t>Einfache Handhabung der Webauftritte durch Sabine Krogemann</w:t>
      </w:r>
      <w:bookmarkEnd w:id="45"/>
    </w:p>
    <w:p w:rsidR="008413C6" w:rsidRDefault="008413C6" w:rsidP="008413C6"/>
    <w:p w:rsidR="008413C6" w:rsidRDefault="008E3761" w:rsidP="00212F59">
      <w:pPr>
        <w:ind w:left="426"/>
      </w:pPr>
      <w:r>
        <w:t>Die einfache Handhabung der Webauftritte durch Sabine Krogemann ist zentral, da es ein Firmenziel ist und Sabine Krogemann einen sehr grossen Wert auf dieses Ziel legt.</w:t>
      </w:r>
    </w:p>
    <w:p w:rsidR="00820F5F" w:rsidRPr="008413C6" w:rsidRDefault="00820F5F" w:rsidP="008413C6"/>
    <w:p w:rsidR="00E71D85" w:rsidRDefault="001275E0" w:rsidP="00E71D85">
      <w:pPr>
        <w:pStyle w:val="berschrift3"/>
        <w:numPr>
          <w:ilvl w:val="2"/>
          <w:numId w:val="7"/>
        </w:numPr>
        <w:ind w:left="1276" w:hanging="850"/>
      </w:pPr>
      <w:bookmarkStart w:id="46" w:name="_Toc368830174"/>
      <w:r>
        <w:t>Sicherheit beim Kundenkontakt</w:t>
      </w:r>
      <w:bookmarkEnd w:id="46"/>
    </w:p>
    <w:p w:rsidR="008413C6" w:rsidRDefault="008413C6" w:rsidP="008413C6"/>
    <w:p w:rsidR="008413C6" w:rsidRDefault="00ED16C1" w:rsidP="007C3079">
      <w:pPr>
        <w:ind w:left="426"/>
      </w:pPr>
      <w:r>
        <w:t>Die Sicherheit beim Kundenkontakt</w:t>
      </w:r>
      <w:r w:rsidR="00543433">
        <w:t xml:space="preserve"> wird mittel gewichtet, da die Kundendaten dieses Blogs eher unbedeutend sind, nicht wie z.B. bei einer Bank.</w:t>
      </w:r>
    </w:p>
    <w:p w:rsidR="00820F5F" w:rsidRPr="008413C6" w:rsidRDefault="00820F5F" w:rsidP="008413C6"/>
    <w:p w:rsidR="00E71D85" w:rsidRDefault="0025555A" w:rsidP="00E71D85">
      <w:pPr>
        <w:pStyle w:val="berschrift3"/>
        <w:numPr>
          <w:ilvl w:val="2"/>
          <w:numId w:val="7"/>
        </w:numPr>
        <w:ind w:left="1276" w:hanging="850"/>
      </w:pPr>
      <w:bookmarkStart w:id="47" w:name="_Toc368830175"/>
      <w:r>
        <w:t>Moderne Technik und Design</w:t>
      </w:r>
      <w:bookmarkEnd w:id="47"/>
    </w:p>
    <w:p w:rsidR="008413C6" w:rsidRDefault="008413C6" w:rsidP="008413C6"/>
    <w:p w:rsidR="00820F5F" w:rsidRDefault="008D4B56" w:rsidP="008B13D8">
      <w:pPr>
        <w:ind w:left="426"/>
      </w:pPr>
      <w:r>
        <w:t>Moderne Technik und Design werden heutzutage vorausgesetzt und erhalten daher eine relativ starke Gewichtung</w:t>
      </w:r>
      <w:r w:rsidR="00AD0419">
        <w:t xml:space="preserve">. Auch weil es von Sabine Krogemann gefordert wird. </w:t>
      </w:r>
      <w:r w:rsidR="0056534E">
        <w:t xml:space="preserve">Glücklicherweise sind die angebotenen Blogsysteme </w:t>
      </w:r>
      <w:r w:rsidR="00FC5DA7">
        <w:t>auf dem neusten Stand.</w:t>
      </w:r>
    </w:p>
    <w:p w:rsidR="008413C6" w:rsidRPr="008413C6" w:rsidRDefault="008413C6" w:rsidP="008413C6"/>
    <w:p w:rsidR="00E71D85" w:rsidRDefault="00A03FF2" w:rsidP="00E71D85">
      <w:pPr>
        <w:pStyle w:val="berschrift3"/>
        <w:numPr>
          <w:ilvl w:val="2"/>
          <w:numId w:val="7"/>
        </w:numPr>
        <w:ind w:left="1276" w:hanging="850"/>
      </w:pPr>
      <w:bookmarkStart w:id="48" w:name="_Toc368830176"/>
      <w:r>
        <w:t>Rund um die Uhr verfügbar</w:t>
      </w:r>
      <w:bookmarkEnd w:id="48"/>
    </w:p>
    <w:p w:rsidR="00370344" w:rsidRDefault="00370344">
      <w:pPr>
        <w:spacing w:line="276" w:lineRule="auto"/>
      </w:pPr>
    </w:p>
    <w:p w:rsidR="00C44DF1" w:rsidRDefault="00D35DF9" w:rsidP="008B13D8">
      <w:pPr>
        <w:spacing w:line="276" w:lineRule="auto"/>
        <w:ind w:left="426"/>
      </w:pPr>
      <w:r>
        <w:t xml:space="preserve">Praktisch alle angebotenen Blogsysteme garantieren eine 24-stündige Verfügbarkeit. </w:t>
      </w:r>
      <w:r w:rsidR="008E636D">
        <w:t>Sollte es trotzdem vorkommen, dass das System nicht funktioniert, ist es nicht so tragisch, wie z.B. bei einem Börsencrash.</w:t>
      </w:r>
      <w:r w:rsidR="005E3329">
        <w:t xml:space="preserve"> </w:t>
      </w:r>
      <w:r w:rsidR="00535F25">
        <w:t>Ausfälle bei solchen Systemen nehmen nicht sehr viel Zeit in Anspruch. Daher erhält diese Anforderung nicht sehr viel Gewicht.</w:t>
      </w:r>
    </w:p>
    <w:p w:rsidR="00634F64" w:rsidRDefault="00634F64">
      <w:pPr>
        <w:spacing w:line="276" w:lineRule="auto"/>
      </w:pPr>
      <w:r>
        <w:br w:type="page"/>
      </w:r>
    </w:p>
    <w:p w:rsidR="009503DE" w:rsidRDefault="009503DE" w:rsidP="00D522B7">
      <w:pPr>
        <w:pStyle w:val="berschrift1"/>
        <w:numPr>
          <w:ilvl w:val="0"/>
          <w:numId w:val="7"/>
        </w:numPr>
        <w:ind w:left="567" w:hanging="567"/>
      </w:pPr>
      <w:bookmarkStart w:id="49" w:name="_Toc368830177"/>
      <w:r>
        <w:lastRenderedPageBreak/>
        <w:t>Aktivitätsdiagramme</w:t>
      </w:r>
      <w:bookmarkEnd w:id="49"/>
    </w:p>
    <w:p w:rsidR="006601C4" w:rsidRDefault="006601C4" w:rsidP="002431BD">
      <w:pPr>
        <w:pStyle w:val="berschrift2"/>
      </w:pPr>
      <w:bookmarkStart w:id="50" w:name="_Toc368830178"/>
      <w:r>
        <w:t>Use Case-Gruppe 100: Einträge verwalten</w:t>
      </w:r>
      <w:bookmarkEnd w:id="50"/>
    </w:p>
    <w:p w:rsidR="0071241A" w:rsidRDefault="00D907C8" w:rsidP="00FE3AD4">
      <w:pPr>
        <w:pStyle w:val="berschrift3"/>
        <w:numPr>
          <w:ilvl w:val="2"/>
          <w:numId w:val="7"/>
        </w:numPr>
        <w:ind w:left="1276" w:hanging="850"/>
      </w:pPr>
      <w:bookmarkStart w:id="51" w:name="_Toc368830179"/>
      <w:r>
        <w:t>Aktivitätsdiagramm zu Use Case 110: krei</w:t>
      </w:r>
      <w:r w:rsidR="004C1DB5">
        <w:t>e</w:t>
      </w:r>
      <w:r>
        <w:t>ren</w:t>
      </w:r>
      <w:bookmarkEnd w:id="51"/>
    </w:p>
    <w:p w:rsidR="000218C7" w:rsidRPr="000218C7" w:rsidRDefault="000218C7" w:rsidP="000218C7"/>
    <w:p w:rsidR="00992561" w:rsidRDefault="00A4651C" w:rsidP="007F7B82">
      <w:r w:rsidRPr="00880E24">
        <w:rPr>
          <w:rFonts w:asciiTheme="minorHAnsi" w:hAnsiTheme="minorHAnsi"/>
          <w:sz w:val="22"/>
        </w:rPr>
        <w:object w:dxaOrig="9060" w:dyaOrig="12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616.5pt" o:ole="">
            <v:imagedata r:id="rId15" o:title=""/>
          </v:shape>
          <o:OLEObject Type="Embed" ProgID="Visio.Drawing.11" ShapeID="_x0000_i1025" DrawAspect="Content" ObjectID="_1442758635" r:id="rId16"/>
        </w:object>
      </w:r>
      <w:r w:rsidR="00992561">
        <w:br w:type="page"/>
      </w:r>
    </w:p>
    <w:p w:rsidR="00622988" w:rsidRDefault="00622988" w:rsidP="0022467C">
      <w:pPr>
        <w:pStyle w:val="berschrift3"/>
        <w:numPr>
          <w:ilvl w:val="2"/>
          <w:numId w:val="7"/>
        </w:numPr>
        <w:ind w:left="1276" w:hanging="850"/>
      </w:pPr>
      <w:bookmarkStart w:id="52" w:name="_Toc368830180"/>
      <w:r>
        <w:lastRenderedPageBreak/>
        <w:t>Aktivitätsdiagramm zu Use Case 120: ändern</w:t>
      </w:r>
      <w:bookmarkEnd w:id="52"/>
    </w:p>
    <w:p w:rsidR="005179E2" w:rsidRPr="005179E2" w:rsidRDefault="005179E2" w:rsidP="005179E2"/>
    <w:p w:rsidR="00992561" w:rsidRDefault="00A83C37" w:rsidP="009D711E">
      <w:r w:rsidRPr="00880E24">
        <w:rPr>
          <w:rFonts w:asciiTheme="minorHAnsi" w:hAnsiTheme="minorHAnsi"/>
          <w:sz w:val="22"/>
        </w:rPr>
        <w:object w:dxaOrig="9060" w:dyaOrig="13392">
          <v:shape id="_x0000_i1026" type="#_x0000_t75" style="width:453.75pt;height:669.75pt" o:ole="">
            <v:imagedata r:id="rId17" o:title=""/>
          </v:shape>
          <o:OLEObject Type="Embed" ProgID="Visio.Drawing.11" ShapeID="_x0000_i1026" DrawAspect="Content" ObjectID="_1442758636" r:id="rId18"/>
        </w:object>
      </w:r>
    </w:p>
    <w:p w:rsidR="00992561" w:rsidRDefault="00992561">
      <w:pPr>
        <w:spacing w:line="276" w:lineRule="auto"/>
      </w:pPr>
    </w:p>
    <w:p w:rsidR="00E91479" w:rsidRDefault="00E91479" w:rsidP="00E91479">
      <w:pPr>
        <w:pStyle w:val="berschrift3"/>
        <w:numPr>
          <w:ilvl w:val="2"/>
          <w:numId w:val="7"/>
        </w:numPr>
        <w:ind w:left="1276" w:hanging="850"/>
      </w:pPr>
      <w:bookmarkStart w:id="53" w:name="_Toc368830181"/>
      <w:r>
        <w:t>Aktivitätsdiagramm zu Use Case 130: löschen</w:t>
      </w:r>
      <w:bookmarkEnd w:id="53"/>
    </w:p>
    <w:p w:rsidR="00164659" w:rsidRPr="00164659" w:rsidRDefault="00164659" w:rsidP="00164659"/>
    <w:p w:rsidR="004B6FF4" w:rsidRDefault="0049522B" w:rsidP="009D711E">
      <w:r w:rsidRPr="00880E24">
        <w:rPr>
          <w:rFonts w:asciiTheme="minorHAnsi" w:hAnsiTheme="minorHAnsi"/>
          <w:sz w:val="22"/>
        </w:rPr>
        <w:object w:dxaOrig="9060" w:dyaOrig="9360">
          <v:shape id="_x0000_i1027" type="#_x0000_t75" style="width:453.75pt;height:468.75pt" o:ole="">
            <v:imagedata r:id="rId19" o:title=""/>
          </v:shape>
          <o:OLEObject Type="Embed" ProgID="Visio.Drawing.11" ShapeID="_x0000_i1027" DrawAspect="Content" ObjectID="_1442758637" r:id="rId20"/>
        </w:object>
      </w:r>
    </w:p>
    <w:p w:rsidR="004B6FF4" w:rsidRDefault="004B6FF4">
      <w:pPr>
        <w:spacing w:line="276" w:lineRule="auto"/>
      </w:pPr>
      <w:r>
        <w:br w:type="page"/>
      </w:r>
    </w:p>
    <w:p w:rsidR="000E260E" w:rsidRDefault="000E260E" w:rsidP="00C83B38">
      <w:pPr>
        <w:pStyle w:val="berschrift3"/>
        <w:numPr>
          <w:ilvl w:val="2"/>
          <w:numId w:val="7"/>
        </w:numPr>
        <w:ind w:left="1276" w:hanging="850"/>
      </w:pPr>
      <w:bookmarkStart w:id="54" w:name="_Toc368830182"/>
      <w:r>
        <w:lastRenderedPageBreak/>
        <w:t>Aktivitätsdiagramm zu Use Case 140: Anhänge hinzufügen</w:t>
      </w:r>
      <w:bookmarkEnd w:id="54"/>
    </w:p>
    <w:p w:rsidR="00EA209A" w:rsidRPr="00EA209A" w:rsidRDefault="00EA209A" w:rsidP="00EA209A"/>
    <w:p w:rsidR="00EA209A" w:rsidRDefault="00053A46" w:rsidP="0009798F">
      <w:r w:rsidRPr="00880E24">
        <w:rPr>
          <w:rFonts w:asciiTheme="minorHAnsi" w:hAnsiTheme="minorHAnsi"/>
          <w:sz w:val="22"/>
        </w:rPr>
        <w:object w:dxaOrig="9060" w:dyaOrig="13212">
          <v:shape id="_x0000_i1028" type="#_x0000_t75" style="width:453.75pt;height:660.75pt" o:ole="">
            <v:imagedata r:id="rId21" o:title=""/>
          </v:shape>
          <o:OLEObject Type="Embed" ProgID="Visio.Drawing.11" ShapeID="_x0000_i1028" DrawAspect="Content" ObjectID="_1442758638" r:id="rId22"/>
        </w:object>
      </w:r>
    </w:p>
    <w:p w:rsidR="006B0DB0" w:rsidRDefault="005378BA" w:rsidP="009375D0">
      <w:pPr>
        <w:pStyle w:val="berschrift3"/>
        <w:numPr>
          <w:ilvl w:val="2"/>
          <w:numId w:val="7"/>
        </w:numPr>
        <w:ind w:left="1276" w:hanging="850"/>
      </w:pPr>
      <w:bookmarkStart w:id="55" w:name="_Toc368830183"/>
      <w:r>
        <w:lastRenderedPageBreak/>
        <w:t xml:space="preserve">Aktivitätsdiagramm zu Use Case 150: </w:t>
      </w:r>
      <w:r w:rsidR="00737FC0">
        <w:t>Kommentar</w:t>
      </w:r>
      <w:r w:rsidR="009C27E5">
        <w:t>e</w:t>
      </w:r>
      <w:r w:rsidR="00737FC0">
        <w:t xml:space="preserve"> verfassen</w:t>
      </w:r>
      <w:bookmarkEnd w:id="55"/>
    </w:p>
    <w:p w:rsidR="00FF4071" w:rsidRPr="00FF4071" w:rsidRDefault="00FF4071" w:rsidP="00FF4071"/>
    <w:p w:rsidR="00622740" w:rsidRDefault="00777FAE" w:rsidP="009D711E">
      <w:r w:rsidRPr="00880E24">
        <w:rPr>
          <w:rFonts w:asciiTheme="minorHAnsi" w:hAnsiTheme="minorHAnsi"/>
          <w:sz w:val="22"/>
        </w:rPr>
        <w:object w:dxaOrig="9060" w:dyaOrig="12024">
          <v:shape id="_x0000_i1029" type="#_x0000_t75" style="width:453.75pt;height:601.5pt" o:ole="">
            <v:imagedata r:id="rId23" o:title=""/>
          </v:shape>
          <o:OLEObject Type="Embed" ProgID="Visio.Drawing.11" ShapeID="_x0000_i1029" DrawAspect="Content" ObjectID="_1442758639" r:id="rId24"/>
        </w:object>
      </w:r>
    </w:p>
    <w:p w:rsidR="0009798F" w:rsidRDefault="0009798F">
      <w:pPr>
        <w:spacing w:line="276" w:lineRule="auto"/>
      </w:pPr>
      <w:r>
        <w:br w:type="page"/>
      </w:r>
    </w:p>
    <w:p w:rsidR="00642640" w:rsidRDefault="006601C4" w:rsidP="00642640">
      <w:pPr>
        <w:pStyle w:val="berschrift2"/>
      </w:pPr>
      <w:bookmarkStart w:id="56" w:name="_Toc368830184"/>
      <w:r>
        <w:lastRenderedPageBreak/>
        <w:t>Use Case-Gruppe 200: Kommentare</w:t>
      </w:r>
      <w:bookmarkEnd w:id="56"/>
    </w:p>
    <w:p w:rsidR="00353F46" w:rsidRPr="00353F46" w:rsidRDefault="00353F46" w:rsidP="005D3E3B">
      <w:pPr>
        <w:pStyle w:val="berschrift3"/>
        <w:numPr>
          <w:ilvl w:val="2"/>
          <w:numId w:val="7"/>
        </w:numPr>
        <w:ind w:left="1276" w:hanging="850"/>
      </w:pPr>
      <w:bookmarkStart w:id="57" w:name="_Toc368830185"/>
      <w:r>
        <w:t xml:space="preserve">Aktivitätsdiagramm </w:t>
      </w:r>
      <w:r w:rsidR="0087723A">
        <w:t>zu Use Case 210: Kommentar</w:t>
      </w:r>
      <w:r w:rsidR="00563F2C">
        <w:t>e</w:t>
      </w:r>
      <w:r w:rsidR="0087723A">
        <w:t xml:space="preserve"> verfassen</w:t>
      </w:r>
      <w:bookmarkEnd w:id="57"/>
    </w:p>
    <w:p w:rsidR="00140DE4" w:rsidRDefault="00140DE4" w:rsidP="00140DE4"/>
    <w:p w:rsidR="004E295A" w:rsidRDefault="00C1551B" w:rsidP="00140DE4">
      <w:r w:rsidRPr="00880E24">
        <w:rPr>
          <w:rFonts w:asciiTheme="minorHAnsi" w:hAnsiTheme="minorHAnsi"/>
          <w:sz w:val="22"/>
        </w:rPr>
        <w:object w:dxaOrig="9060" w:dyaOrig="10188">
          <v:shape id="_x0000_i1030" type="#_x0000_t75" style="width:453.75pt;height:509.25pt" o:ole="">
            <v:imagedata r:id="rId25" o:title=""/>
          </v:shape>
          <o:OLEObject Type="Embed" ProgID="Visio.Drawing.11" ShapeID="_x0000_i1030" DrawAspect="Content" ObjectID="_1442758640" r:id="rId26"/>
        </w:object>
      </w:r>
    </w:p>
    <w:p w:rsidR="004E295A" w:rsidRDefault="004E295A">
      <w:pPr>
        <w:spacing w:line="276" w:lineRule="auto"/>
      </w:pPr>
      <w:r>
        <w:br w:type="page"/>
      </w:r>
    </w:p>
    <w:p w:rsidR="009B4F93" w:rsidRDefault="00AE6623" w:rsidP="00952F47">
      <w:pPr>
        <w:pStyle w:val="berschrift3"/>
        <w:numPr>
          <w:ilvl w:val="2"/>
          <w:numId w:val="7"/>
        </w:numPr>
        <w:ind w:left="1276" w:hanging="850"/>
      </w:pPr>
      <w:bookmarkStart w:id="58" w:name="_Toc368830186"/>
      <w:r>
        <w:lastRenderedPageBreak/>
        <w:t>Aktivitätsdiagramm zu Use Case 211: Captcha-Kontrolle</w:t>
      </w:r>
      <w:bookmarkEnd w:id="58"/>
    </w:p>
    <w:p w:rsidR="009F2FF0" w:rsidRPr="009F2FF0" w:rsidRDefault="009F2FF0" w:rsidP="009F2FF0"/>
    <w:p w:rsidR="009D6107" w:rsidRDefault="00F07A42" w:rsidP="00140DE4">
      <w:r w:rsidRPr="00880E24">
        <w:rPr>
          <w:rFonts w:asciiTheme="minorHAnsi" w:hAnsiTheme="minorHAnsi"/>
          <w:sz w:val="22"/>
        </w:rPr>
        <w:object w:dxaOrig="9060" w:dyaOrig="8160">
          <v:shape id="_x0000_i1031" type="#_x0000_t75" style="width:453.75pt;height:408.75pt" o:ole="">
            <v:imagedata r:id="rId27" o:title=""/>
          </v:shape>
          <o:OLEObject Type="Embed" ProgID="Visio.Drawing.11" ShapeID="_x0000_i1031" DrawAspect="Content" ObjectID="_1442758641" r:id="rId28"/>
        </w:object>
      </w:r>
    </w:p>
    <w:p w:rsidR="009D6107" w:rsidRDefault="009D6107">
      <w:pPr>
        <w:spacing w:line="276" w:lineRule="auto"/>
      </w:pPr>
      <w:r>
        <w:br w:type="page"/>
      </w:r>
    </w:p>
    <w:p w:rsidR="00087EF7" w:rsidRDefault="00C06F0D" w:rsidP="00C77180">
      <w:pPr>
        <w:pStyle w:val="berschrift3"/>
        <w:numPr>
          <w:ilvl w:val="2"/>
          <w:numId w:val="7"/>
        </w:numPr>
        <w:ind w:left="1276" w:hanging="850"/>
      </w:pPr>
      <w:bookmarkStart w:id="59" w:name="_Toc368830187"/>
      <w:r>
        <w:lastRenderedPageBreak/>
        <w:t>Aktivitätsdiagramm zu den Use Cases 212-222</w:t>
      </w:r>
      <w:bookmarkEnd w:id="59"/>
    </w:p>
    <w:p w:rsidR="00087EF7" w:rsidRDefault="00087EF7" w:rsidP="00140DE4"/>
    <w:p w:rsidR="007B0A19" w:rsidRDefault="006A1A3A" w:rsidP="00140DE4">
      <w:r w:rsidRPr="00880E24">
        <w:rPr>
          <w:rFonts w:asciiTheme="minorHAnsi" w:hAnsiTheme="minorHAnsi"/>
          <w:sz w:val="22"/>
        </w:rPr>
        <w:object w:dxaOrig="9060" w:dyaOrig="9120">
          <v:shape id="_x0000_i1032" type="#_x0000_t75" style="width:453.75pt;height:455.25pt" o:ole="">
            <v:imagedata r:id="rId29" o:title=""/>
          </v:shape>
          <o:OLEObject Type="Embed" ProgID="Visio.Drawing.11" ShapeID="_x0000_i1032" DrawAspect="Content" ObjectID="_1442758642" r:id="rId30"/>
        </w:object>
      </w:r>
    </w:p>
    <w:p w:rsidR="007B0A19" w:rsidRDefault="007B0A19">
      <w:pPr>
        <w:spacing w:line="276" w:lineRule="auto"/>
      </w:pPr>
      <w:r>
        <w:br w:type="page"/>
      </w:r>
    </w:p>
    <w:p w:rsidR="002039E5" w:rsidRDefault="006601C4" w:rsidP="002039E5">
      <w:pPr>
        <w:pStyle w:val="berschrift2"/>
      </w:pPr>
      <w:bookmarkStart w:id="60" w:name="_Toc368830188"/>
      <w:r>
        <w:lastRenderedPageBreak/>
        <w:t xml:space="preserve">Use Case-Gruppe 300: </w:t>
      </w:r>
      <w:r w:rsidR="0045547D">
        <w:t>Kunden</w:t>
      </w:r>
      <w:r>
        <w:t>verwaltung</w:t>
      </w:r>
      <w:bookmarkEnd w:id="60"/>
    </w:p>
    <w:p w:rsidR="004F43B0" w:rsidRPr="004F43B0" w:rsidRDefault="004E0F71" w:rsidP="00C12299">
      <w:pPr>
        <w:pStyle w:val="berschrift3"/>
        <w:numPr>
          <w:ilvl w:val="2"/>
          <w:numId w:val="7"/>
        </w:numPr>
        <w:ind w:left="1276" w:hanging="850"/>
      </w:pPr>
      <w:bookmarkStart w:id="61" w:name="_Toc368830189"/>
      <w:r>
        <w:t>Aktivitätsdiagramm zu Use Case 310: Kunden sperren</w:t>
      </w:r>
      <w:bookmarkEnd w:id="61"/>
    </w:p>
    <w:p w:rsidR="002315AB" w:rsidRDefault="002315AB" w:rsidP="002315AB"/>
    <w:p w:rsidR="00F4727E" w:rsidRDefault="006306CA" w:rsidP="002315AB">
      <w:r w:rsidRPr="00880E24">
        <w:rPr>
          <w:rFonts w:asciiTheme="minorHAnsi" w:hAnsiTheme="minorHAnsi"/>
          <w:sz w:val="22"/>
        </w:rPr>
        <w:object w:dxaOrig="9060" w:dyaOrig="10800">
          <v:shape id="_x0000_i1033" type="#_x0000_t75" style="width:453.75pt;height:540.75pt" o:ole="">
            <v:imagedata r:id="rId31" o:title=""/>
          </v:shape>
          <o:OLEObject Type="Embed" ProgID="Visio.Drawing.11" ShapeID="_x0000_i1033" DrawAspect="Content" ObjectID="_1442758643" r:id="rId32"/>
        </w:object>
      </w:r>
    </w:p>
    <w:p w:rsidR="00F4727E" w:rsidRDefault="00F4727E">
      <w:pPr>
        <w:spacing w:line="276" w:lineRule="auto"/>
      </w:pPr>
      <w:r>
        <w:br w:type="page"/>
      </w:r>
    </w:p>
    <w:p w:rsidR="00555737" w:rsidRDefault="00555737" w:rsidP="00FF6D31">
      <w:pPr>
        <w:pStyle w:val="berschrift3"/>
        <w:numPr>
          <w:ilvl w:val="2"/>
          <w:numId w:val="7"/>
        </w:numPr>
        <w:ind w:left="1276" w:hanging="850"/>
      </w:pPr>
      <w:bookmarkStart w:id="62" w:name="_Toc368830190"/>
      <w:r>
        <w:lastRenderedPageBreak/>
        <w:t>Aktivitätsdiagramm zu Use Case 320: Kundenprofil ansehen</w:t>
      </w:r>
      <w:bookmarkEnd w:id="62"/>
    </w:p>
    <w:p w:rsidR="00FF1A12" w:rsidRPr="00FF1A12" w:rsidRDefault="00FF1A12" w:rsidP="00FF1A12"/>
    <w:p w:rsidR="0053698D" w:rsidRDefault="00BD457A" w:rsidP="002315AB">
      <w:r w:rsidRPr="00880E24">
        <w:rPr>
          <w:rFonts w:asciiTheme="minorHAnsi" w:hAnsiTheme="minorHAnsi"/>
          <w:sz w:val="22"/>
        </w:rPr>
        <w:object w:dxaOrig="9060" w:dyaOrig="6612">
          <v:shape id="_x0000_i1034" type="#_x0000_t75" style="width:453.75pt;height:330pt" o:ole="">
            <v:imagedata r:id="rId33" o:title=""/>
          </v:shape>
          <o:OLEObject Type="Embed" ProgID="Visio.Drawing.11" ShapeID="_x0000_i1034" DrawAspect="Content" ObjectID="_1442758644" r:id="rId34"/>
        </w:object>
      </w:r>
    </w:p>
    <w:p w:rsidR="0053698D" w:rsidRDefault="0053698D">
      <w:pPr>
        <w:spacing w:line="276" w:lineRule="auto"/>
      </w:pPr>
      <w:r>
        <w:br w:type="page"/>
      </w:r>
    </w:p>
    <w:p w:rsidR="006601C4" w:rsidRDefault="006601C4" w:rsidP="002431BD">
      <w:pPr>
        <w:pStyle w:val="berschrift2"/>
      </w:pPr>
      <w:bookmarkStart w:id="63" w:name="_Toc368830191"/>
      <w:r>
        <w:lastRenderedPageBreak/>
        <w:t>Use Case-Gruppe 400: Anmeldung</w:t>
      </w:r>
      <w:bookmarkEnd w:id="63"/>
    </w:p>
    <w:p w:rsidR="00F90977" w:rsidRPr="00F90977" w:rsidRDefault="00D43588" w:rsidP="000860E5">
      <w:pPr>
        <w:pStyle w:val="berschrift3"/>
        <w:numPr>
          <w:ilvl w:val="2"/>
          <w:numId w:val="7"/>
        </w:numPr>
        <w:ind w:left="1276" w:hanging="850"/>
      </w:pPr>
      <w:bookmarkStart w:id="64" w:name="_Toc368830192"/>
      <w:r>
        <w:t>Aktivitätsdiagramm zu Use Case 410: Registrierung der Kundendaten</w:t>
      </w:r>
      <w:bookmarkEnd w:id="64"/>
    </w:p>
    <w:p w:rsidR="00F54AE0" w:rsidRDefault="00F54AE0" w:rsidP="00F54AE0"/>
    <w:p w:rsidR="00C15CFB" w:rsidRDefault="00150AAB" w:rsidP="00F54AE0">
      <w:r w:rsidRPr="00880E24">
        <w:rPr>
          <w:rFonts w:asciiTheme="minorHAnsi" w:hAnsiTheme="minorHAnsi"/>
          <w:sz w:val="22"/>
        </w:rPr>
        <w:object w:dxaOrig="9060" w:dyaOrig="9180">
          <v:shape id="_x0000_i1035" type="#_x0000_t75" style="width:453.75pt;height:459pt" o:ole="">
            <v:imagedata r:id="rId35" o:title=""/>
          </v:shape>
          <o:OLEObject Type="Embed" ProgID="Visio.Drawing.11" ShapeID="_x0000_i1035" DrawAspect="Content" ObjectID="_1442758645" r:id="rId36"/>
        </w:object>
      </w:r>
    </w:p>
    <w:p w:rsidR="00C15CFB" w:rsidRDefault="00C15CFB">
      <w:pPr>
        <w:spacing w:line="276" w:lineRule="auto"/>
      </w:pPr>
      <w:r>
        <w:br w:type="page"/>
      </w:r>
    </w:p>
    <w:p w:rsidR="000855C2" w:rsidRDefault="0000039C" w:rsidP="000845B3">
      <w:pPr>
        <w:pStyle w:val="berschrift3"/>
        <w:numPr>
          <w:ilvl w:val="2"/>
          <w:numId w:val="7"/>
        </w:numPr>
        <w:ind w:left="1276" w:hanging="850"/>
      </w:pPr>
      <w:bookmarkStart w:id="65" w:name="_Toc368830193"/>
      <w:r>
        <w:lastRenderedPageBreak/>
        <w:t>Aktivitätsdiagramm zu den Use Cases 411/412</w:t>
      </w:r>
      <w:bookmarkEnd w:id="65"/>
    </w:p>
    <w:p w:rsidR="000855C2" w:rsidRDefault="000855C2" w:rsidP="00F54AE0"/>
    <w:p w:rsidR="003E6E5E" w:rsidRDefault="00EC5E65" w:rsidP="00F54AE0">
      <w:r w:rsidRPr="00880E24">
        <w:rPr>
          <w:rFonts w:asciiTheme="minorHAnsi" w:hAnsiTheme="minorHAnsi"/>
          <w:sz w:val="22"/>
        </w:rPr>
        <w:object w:dxaOrig="9060" w:dyaOrig="12132">
          <v:shape id="_x0000_i1036" type="#_x0000_t75" style="width:453.75pt;height:606.75pt" o:ole="">
            <v:imagedata r:id="rId37" o:title=""/>
          </v:shape>
          <o:OLEObject Type="Embed" ProgID="Visio.Drawing.11" ShapeID="_x0000_i1036" DrawAspect="Content" ObjectID="_1442758646" r:id="rId38"/>
        </w:object>
      </w:r>
    </w:p>
    <w:p w:rsidR="003E6E5E" w:rsidRDefault="003E6E5E">
      <w:pPr>
        <w:spacing w:line="276" w:lineRule="auto"/>
      </w:pPr>
      <w:r>
        <w:br w:type="page"/>
      </w:r>
    </w:p>
    <w:p w:rsidR="00B27C73" w:rsidRDefault="00AC6C5F" w:rsidP="00287162">
      <w:pPr>
        <w:pStyle w:val="berschrift3"/>
        <w:numPr>
          <w:ilvl w:val="2"/>
          <w:numId w:val="7"/>
        </w:numPr>
        <w:ind w:left="1276" w:hanging="850"/>
      </w:pPr>
      <w:bookmarkStart w:id="66" w:name="_Toc368830194"/>
      <w:r>
        <w:lastRenderedPageBreak/>
        <w:t>Aktivitätsdiagramm zu Use Case 430: Passwort vergessen</w:t>
      </w:r>
      <w:bookmarkEnd w:id="66"/>
    </w:p>
    <w:p w:rsidR="00AC7321" w:rsidRDefault="00AC7321" w:rsidP="00AC7321"/>
    <w:p w:rsidR="0009798F" w:rsidRDefault="00DB26AF" w:rsidP="00AC7321">
      <w:r w:rsidRPr="00880E24">
        <w:rPr>
          <w:rFonts w:asciiTheme="minorHAnsi" w:hAnsiTheme="minorHAnsi"/>
          <w:sz w:val="22"/>
        </w:rPr>
        <w:object w:dxaOrig="9060" w:dyaOrig="10380">
          <v:shape id="_x0000_i1037" type="#_x0000_t75" style="width:453.75pt;height:519pt" o:ole="">
            <v:imagedata r:id="rId39" o:title=""/>
          </v:shape>
          <o:OLEObject Type="Embed" ProgID="Visio.Drawing.11" ShapeID="_x0000_i1037" DrawAspect="Content" ObjectID="_1442758647" r:id="rId40"/>
        </w:object>
      </w:r>
    </w:p>
    <w:p w:rsidR="0009798F" w:rsidRDefault="0009798F">
      <w:pPr>
        <w:spacing w:line="276" w:lineRule="auto"/>
      </w:pPr>
      <w:r>
        <w:br w:type="page"/>
      </w:r>
    </w:p>
    <w:p w:rsidR="00F067EC" w:rsidRDefault="006601C4" w:rsidP="00F067EC">
      <w:pPr>
        <w:pStyle w:val="berschrift2"/>
      </w:pPr>
      <w:bookmarkStart w:id="67" w:name="_Toc368830195"/>
      <w:r>
        <w:lastRenderedPageBreak/>
        <w:t xml:space="preserve">Use Case-Gruppe 500: </w:t>
      </w:r>
      <w:r w:rsidR="00064D59">
        <w:t>Kunden</w:t>
      </w:r>
      <w:r>
        <w:t>kontoverwaltung</w:t>
      </w:r>
      <w:bookmarkEnd w:id="67"/>
    </w:p>
    <w:p w:rsidR="00934A5E" w:rsidRPr="00934A5E" w:rsidRDefault="00934A5E" w:rsidP="00934A5E">
      <w:pPr>
        <w:pStyle w:val="berschrift3"/>
        <w:numPr>
          <w:ilvl w:val="2"/>
          <w:numId w:val="7"/>
        </w:numPr>
        <w:ind w:left="1276" w:hanging="850"/>
      </w:pPr>
      <w:bookmarkStart w:id="68" w:name="_Toc368830196"/>
      <w:r>
        <w:t>Aktivitätsdiagramm zu Use Case 510: Profildaten ändern</w:t>
      </w:r>
      <w:bookmarkEnd w:id="68"/>
    </w:p>
    <w:p w:rsidR="00DC7F4A" w:rsidRDefault="00DC7F4A" w:rsidP="00DC7F4A"/>
    <w:p w:rsidR="006F0957" w:rsidRDefault="00556A46" w:rsidP="00DC7F4A">
      <w:r w:rsidRPr="00880E24">
        <w:rPr>
          <w:rFonts w:asciiTheme="minorHAnsi" w:hAnsiTheme="minorHAnsi"/>
          <w:sz w:val="22"/>
        </w:rPr>
        <w:object w:dxaOrig="9060" w:dyaOrig="9096">
          <v:shape id="_x0000_i1038" type="#_x0000_t75" style="width:453.75pt;height:454.5pt" o:ole="">
            <v:imagedata r:id="rId41" o:title=""/>
          </v:shape>
          <o:OLEObject Type="Embed" ProgID="Visio.Drawing.11" ShapeID="_x0000_i1038" DrawAspect="Content" ObjectID="_1442758648" r:id="rId42"/>
        </w:object>
      </w:r>
    </w:p>
    <w:p w:rsidR="006F0957" w:rsidRDefault="006F0957">
      <w:pPr>
        <w:spacing w:line="276" w:lineRule="auto"/>
      </w:pPr>
      <w:r>
        <w:br w:type="page"/>
      </w:r>
    </w:p>
    <w:p w:rsidR="006B6DBC" w:rsidRDefault="00676B81" w:rsidP="00360454">
      <w:pPr>
        <w:pStyle w:val="berschrift3"/>
        <w:numPr>
          <w:ilvl w:val="2"/>
          <w:numId w:val="7"/>
        </w:numPr>
        <w:ind w:left="1276" w:hanging="850"/>
      </w:pPr>
      <w:bookmarkStart w:id="69" w:name="_Toc368830197"/>
      <w:r>
        <w:lastRenderedPageBreak/>
        <w:t>Aktivitätsdiagramm zu Use Case 520: Notifikationen</w:t>
      </w:r>
      <w:bookmarkEnd w:id="69"/>
    </w:p>
    <w:p w:rsidR="00CE732C" w:rsidRPr="00CE732C" w:rsidRDefault="00CE732C" w:rsidP="00CE732C"/>
    <w:p w:rsidR="00DC7F4A" w:rsidRDefault="00641A7D" w:rsidP="00DC7F4A">
      <w:pPr>
        <w:rPr>
          <w:rFonts w:asciiTheme="minorHAnsi" w:hAnsiTheme="minorHAnsi"/>
          <w:sz w:val="22"/>
        </w:rPr>
      </w:pPr>
      <w:r w:rsidRPr="00880E24">
        <w:rPr>
          <w:rFonts w:asciiTheme="minorHAnsi" w:hAnsiTheme="minorHAnsi"/>
          <w:sz w:val="22"/>
        </w:rPr>
        <w:object w:dxaOrig="9060" w:dyaOrig="7812">
          <v:shape id="_x0000_i1039" type="#_x0000_t75" style="width:453.75pt;height:390pt" o:ole="">
            <v:imagedata r:id="rId43" o:title=""/>
          </v:shape>
          <o:OLEObject Type="Embed" ProgID="Visio.Drawing.11" ShapeID="_x0000_i1039" DrawAspect="Content" ObjectID="_1442758649" r:id="rId44"/>
        </w:object>
      </w:r>
    </w:p>
    <w:p w:rsidR="00AE0EFB" w:rsidRDefault="00AE0EFB">
      <w:pPr>
        <w:spacing w:line="276" w:lineRule="auto"/>
      </w:pPr>
      <w:r>
        <w:br w:type="page"/>
      </w:r>
    </w:p>
    <w:p w:rsidR="00AE0EFB" w:rsidRDefault="00AE0EFB" w:rsidP="00AE0EFB">
      <w:pPr>
        <w:pStyle w:val="berschrift1"/>
      </w:pPr>
      <w:r>
        <w:lastRenderedPageBreak/>
        <w:t>Anhang</w:t>
      </w:r>
    </w:p>
    <w:p w:rsidR="00AE0EFB" w:rsidRPr="00AE0EFB" w:rsidRDefault="00AE0EFB" w:rsidP="00AE0EFB">
      <w:pPr>
        <w:pStyle w:val="berschrift2"/>
      </w:pPr>
      <w:r>
        <w:t>Spielregeln</w:t>
      </w:r>
    </w:p>
    <w:sectPr w:rsidR="00AE0EFB" w:rsidRPr="00AE0EFB" w:rsidSect="009A59D2">
      <w:headerReference w:type="default" r:id="rId45"/>
      <w:footerReference w:type="default" r:id="rId46"/>
      <w:pgSz w:w="11906" w:h="16838" w:code="9"/>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66CA" w:rsidRDefault="008E66CA">
      <w:pPr>
        <w:spacing w:after="0"/>
      </w:pPr>
      <w:r>
        <w:separator/>
      </w:r>
    </w:p>
  </w:endnote>
  <w:endnote w:type="continuationSeparator" w:id="0">
    <w:p w:rsidR="008E66CA" w:rsidRDefault="008E66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429"/>
      <w:gridCol w:w="1857"/>
    </w:tblGrid>
    <w:sdt>
      <w:sdtPr>
        <w:rPr>
          <w:rFonts w:asciiTheme="majorHAnsi" w:eastAsiaTheme="majorEastAsia" w:hAnsiTheme="majorHAnsi" w:cstheme="majorBidi"/>
          <w:szCs w:val="20"/>
        </w:rPr>
        <w:id w:val="873962997"/>
        <w:docPartObj>
          <w:docPartGallery w:val="Page Numbers (Bottom of Page)"/>
          <w:docPartUnique/>
        </w:docPartObj>
      </w:sdtPr>
      <w:sdtEndPr>
        <w:rPr>
          <w:rFonts w:ascii="Verdana" w:eastAsiaTheme="minorHAnsi" w:hAnsi="Verdana" w:cstheme="minorBidi"/>
          <w:szCs w:val="22"/>
        </w:rPr>
      </w:sdtEndPr>
      <w:sdtContent>
        <w:tr w:rsidR="00AA3A6F">
          <w:trPr>
            <w:trHeight w:val="727"/>
          </w:trPr>
          <w:tc>
            <w:tcPr>
              <w:tcW w:w="4000" w:type="pct"/>
              <w:tcBorders>
                <w:right w:val="triple" w:sz="4" w:space="0" w:color="4F81BD" w:themeColor="accent1"/>
              </w:tcBorders>
            </w:tcPr>
            <w:p w:rsidR="00AA3A6F" w:rsidRDefault="00AA3A6F">
              <w:pPr>
                <w:tabs>
                  <w:tab w:val="left" w:pos="620"/>
                  <w:tab w:val="center" w:pos="4320"/>
                </w:tabs>
                <w:jc w:val="right"/>
                <w:rPr>
                  <w:rFonts w:asciiTheme="majorHAnsi" w:eastAsiaTheme="majorEastAsia" w:hAnsiTheme="majorHAnsi" w:cstheme="majorBidi"/>
                  <w:szCs w:val="20"/>
                </w:rPr>
              </w:pPr>
            </w:p>
          </w:tc>
          <w:tc>
            <w:tcPr>
              <w:tcW w:w="1000" w:type="pct"/>
              <w:tcBorders>
                <w:left w:val="triple" w:sz="4" w:space="0" w:color="4F81BD" w:themeColor="accent1"/>
              </w:tcBorders>
            </w:tcPr>
            <w:p w:rsidR="00AA3A6F" w:rsidRDefault="008E66CA">
              <w:pPr>
                <w:tabs>
                  <w:tab w:val="left" w:pos="1490"/>
                </w:tabs>
                <w:rPr>
                  <w:rFonts w:asciiTheme="majorHAnsi" w:eastAsiaTheme="majorEastAsia" w:hAnsiTheme="majorHAnsi" w:cstheme="majorBidi"/>
                  <w:sz w:val="28"/>
                  <w:szCs w:val="28"/>
                </w:rPr>
              </w:pPr>
              <w:r>
                <w:fldChar w:fldCharType="begin"/>
              </w:r>
              <w:r>
                <w:instrText>PAGE    \* MERGEFORMAT</w:instrText>
              </w:r>
              <w:r>
                <w:fldChar w:fldCharType="separate"/>
              </w:r>
              <w:r w:rsidR="00AE0EFB" w:rsidRPr="00AE0EFB">
                <w:rPr>
                  <w:noProof/>
                  <w:lang w:val="de-DE"/>
                </w:rPr>
                <w:t>6</w:t>
              </w:r>
              <w:r>
                <w:rPr>
                  <w:noProof/>
                  <w:lang w:val="de-DE"/>
                </w:rPr>
                <w:fldChar w:fldCharType="end"/>
              </w:r>
            </w:p>
          </w:tc>
        </w:tr>
      </w:sdtContent>
    </w:sdt>
  </w:tbl>
  <w:p w:rsidR="00AA3A6F" w:rsidRDefault="00AA3A6F">
    <w:pPr>
      <w:pStyle w:val="Fuzeile"/>
    </w:pPr>
    <w:r>
      <w:t>Gruppe Han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66CA" w:rsidRDefault="008E66CA">
      <w:pPr>
        <w:spacing w:after="0"/>
      </w:pPr>
      <w:r>
        <w:separator/>
      </w:r>
    </w:p>
  </w:footnote>
  <w:footnote w:type="continuationSeparator" w:id="0">
    <w:p w:rsidR="008E66CA" w:rsidRDefault="008E66C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3A6F" w:rsidRDefault="00AA3A6F">
    <w:pPr>
      <w:pStyle w:val="Kopfzeile"/>
    </w:pPr>
    <w:r>
      <w:rPr>
        <w:noProof/>
        <w:lang w:eastAsia="de-CH"/>
      </w:rPr>
      <w:drawing>
        <wp:anchor distT="0" distB="0" distL="114300" distR="114300" simplePos="0" relativeHeight="251658240" behindDoc="0" locked="0" layoutInCell="1" allowOverlap="1">
          <wp:simplePos x="0" y="0"/>
          <wp:positionH relativeFrom="column">
            <wp:posOffset>35348</wp:posOffset>
          </wp:positionH>
          <wp:positionV relativeFrom="paragraph">
            <wp:posOffset>-216535</wp:posOffset>
          </wp:positionV>
          <wp:extent cx="2952569" cy="372534"/>
          <wp:effectExtent l="0" t="0" r="635" b="8890"/>
          <wp:wrapNone/>
          <wp:docPr id="8" name="Grafik 8" descr="http://www.netzwoche.ch/~/media/Images/Directory/F/Fachhochschule%20Nordwestschweiz%20FHNW%20Hochschule%20fuer%20Wirtschaft%20Institut%20fuer%20Wirtschaftsinformatik/Logo%20HSW%20FHNW.ash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netzwoche.ch/~/media/Images/Directory/F/Fachhochschule%20Nordwestschweiz%20FHNW%20Hochschule%20fuer%20Wirtschaft%20Institut%20fuer%20Wirtschaftsinformatik/Logo%20HSW%20FHNW.ashx"/>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b="18519"/>
                  <a:stretch/>
                </pic:blipFill>
                <pic:spPr bwMode="auto">
                  <a:xfrm>
                    <a:off x="0" y="0"/>
                    <a:ext cx="2952569" cy="372534"/>
                  </a:xfrm>
                  <a:prstGeom prst="rect">
                    <a:avLst/>
                  </a:prstGeom>
                  <a:noFill/>
                  <a:ln>
                    <a:noFill/>
                  </a:ln>
                  <a:extLst>
                    <a:ext uri="{53640926-AAD7-44D8-BBD7-CCE9431645EC}">
                      <a14:shadowObscured xmlns:a14="http://schemas.microsoft.com/office/drawing/2010/main"/>
                    </a:ext>
                  </a:extLst>
                </pic:spPr>
              </pic:pic>
            </a:graphicData>
          </a:graphic>
        </wp:anchor>
      </w:drawing>
    </w:r>
    <w:r>
      <w:tab/>
    </w:r>
    <w:r>
      <w:tab/>
      <w:t>Informatik Projek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733712"/>
    <w:multiLevelType w:val="multilevel"/>
    <w:tmpl w:val="3B5A6D16"/>
    <w:lvl w:ilvl="0">
      <w:start w:val="4"/>
      <w:numFmt w:val="decimal"/>
      <w:lvlText w:val="%1"/>
      <w:lvlJc w:val="left"/>
      <w:pPr>
        <w:ind w:left="622"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
    <w:nsid w:val="110759C3"/>
    <w:multiLevelType w:val="hybridMultilevel"/>
    <w:tmpl w:val="3E56F3C4"/>
    <w:lvl w:ilvl="0" w:tplc="CAE2C886">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2">
    <w:nsid w:val="14675C43"/>
    <w:multiLevelType w:val="hybridMultilevel"/>
    <w:tmpl w:val="1A8A79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1A347663"/>
    <w:multiLevelType w:val="hybridMultilevel"/>
    <w:tmpl w:val="085E5E16"/>
    <w:lvl w:ilvl="0" w:tplc="CF4E8AA2">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4">
    <w:nsid w:val="1F29122E"/>
    <w:multiLevelType w:val="hybridMultilevel"/>
    <w:tmpl w:val="0134A7F8"/>
    <w:lvl w:ilvl="0" w:tplc="37D8D8F6">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5">
    <w:nsid w:val="250C6C99"/>
    <w:multiLevelType w:val="hybridMultilevel"/>
    <w:tmpl w:val="59A68688"/>
    <w:lvl w:ilvl="0" w:tplc="E2F44D8C">
      <w:start w:val="1"/>
      <w:numFmt w:val="decimal"/>
      <w:lvlText w:val="%1."/>
      <w:lvlJc w:val="left"/>
      <w:pPr>
        <w:ind w:left="644" w:hanging="360"/>
      </w:pPr>
      <w:rPr>
        <w:rFonts w:hint="default"/>
        <w:b/>
      </w:rPr>
    </w:lvl>
    <w:lvl w:ilvl="1" w:tplc="08070019" w:tentative="1">
      <w:start w:val="1"/>
      <w:numFmt w:val="lowerLetter"/>
      <w:lvlText w:val="%2."/>
      <w:lvlJc w:val="left"/>
      <w:pPr>
        <w:ind w:left="1364" w:hanging="360"/>
      </w:pPr>
    </w:lvl>
    <w:lvl w:ilvl="2" w:tplc="0807001B" w:tentative="1">
      <w:start w:val="1"/>
      <w:numFmt w:val="lowerRoman"/>
      <w:lvlText w:val="%3."/>
      <w:lvlJc w:val="right"/>
      <w:pPr>
        <w:ind w:left="2084" w:hanging="180"/>
      </w:pPr>
    </w:lvl>
    <w:lvl w:ilvl="3" w:tplc="0807000F" w:tentative="1">
      <w:start w:val="1"/>
      <w:numFmt w:val="decimal"/>
      <w:lvlText w:val="%4."/>
      <w:lvlJc w:val="left"/>
      <w:pPr>
        <w:ind w:left="2804" w:hanging="360"/>
      </w:pPr>
    </w:lvl>
    <w:lvl w:ilvl="4" w:tplc="08070019" w:tentative="1">
      <w:start w:val="1"/>
      <w:numFmt w:val="lowerLetter"/>
      <w:lvlText w:val="%5."/>
      <w:lvlJc w:val="left"/>
      <w:pPr>
        <w:ind w:left="3524" w:hanging="360"/>
      </w:pPr>
    </w:lvl>
    <w:lvl w:ilvl="5" w:tplc="0807001B" w:tentative="1">
      <w:start w:val="1"/>
      <w:numFmt w:val="lowerRoman"/>
      <w:lvlText w:val="%6."/>
      <w:lvlJc w:val="right"/>
      <w:pPr>
        <w:ind w:left="4244" w:hanging="180"/>
      </w:pPr>
    </w:lvl>
    <w:lvl w:ilvl="6" w:tplc="0807000F" w:tentative="1">
      <w:start w:val="1"/>
      <w:numFmt w:val="decimal"/>
      <w:lvlText w:val="%7."/>
      <w:lvlJc w:val="left"/>
      <w:pPr>
        <w:ind w:left="4964" w:hanging="360"/>
      </w:pPr>
    </w:lvl>
    <w:lvl w:ilvl="7" w:tplc="08070019" w:tentative="1">
      <w:start w:val="1"/>
      <w:numFmt w:val="lowerLetter"/>
      <w:lvlText w:val="%8."/>
      <w:lvlJc w:val="left"/>
      <w:pPr>
        <w:ind w:left="5684" w:hanging="360"/>
      </w:pPr>
    </w:lvl>
    <w:lvl w:ilvl="8" w:tplc="0807001B" w:tentative="1">
      <w:start w:val="1"/>
      <w:numFmt w:val="lowerRoman"/>
      <w:lvlText w:val="%9."/>
      <w:lvlJc w:val="right"/>
      <w:pPr>
        <w:ind w:left="6404" w:hanging="180"/>
      </w:pPr>
    </w:lvl>
  </w:abstractNum>
  <w:abstractNum w:abstractNumId="6">
    <w:nsid w:val="27E358E2"/>
    <w:multiLevelType w:val="hybridMultilevel"/>
    <w:tmpl w:val="2758D232"/>
    <w:lvl w:ilvl="0" w:tplc="E468F074">
      <w:start w:val="1"/>
      <w:numFmt w:val="decimal"/>
      <w:pStyle w:val="berschrift3"/>
      <w:lvlText w:val="%1.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B0528CD"/>
    <w:multiLevelType w:val="multilevel"/>
    <w:tmpl w:val="AEDCB320"/>
    <w:lvl w:ilvl="0">
      <w:start w:val="5"/>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8">
    <w:nsid w:val="2C557B9B"/>
    <w:multiLevelType w:val="multilevel"/>
    <w:tmpl w:val="C2386442"/>
    <w:lvl w:ilvl="0">
      <w:start w:val="1"/>
      <w:numFmt w:val="decimal"/>
      <w:lvlText w:val="%1"/>
      <w:lvlJc w:val="left"/>
      <w:pPr>
        <w:ind w:left="480" w:hanging="480"/>
      </w:pPr>
      <w:rPr>
        <w:rFonts w:hint="default"/>
      </w:rPr>
    </w:lvl>
    <w:lvl w:ilvl="1">
      <w:start w:val="1"/>
      <w:numFmt w:val="decimal"/>
      <w:pStyle w:val="berschrift2"/>
      <w:lvlText w:val="%1.%2"/>
      <w:lvlJc w:val="left"/>
      <w:pPr>
        <w:ind w:left="720" w:hanging="720"/>
      </w:pPr>
      <w:rPr>
        <w:rFonts w:hint="default"/>
        <w:sz w:val="24"/>
      </w:rPr>
    </w:lvl>
    <w:lvl w:ilvl="2">
      <w:start w:val="1"/>
      <w:numFmt w:val="decimal"/>
      <w:lvlText w:val="%1.%2.%3"/>
      <w:lvlJc w:val="left"/>
      <w:pPr>
        <w:ind w:left="1080" w:hanging="1080"/>
      </w:pPr>
      <w:rPr>
        <w:rFonts w:hint="default"/>
      </w:rPr>
    </w:lvl>
    <w:lvl w:ilvl="3">
      <w:start w:val="1"/>
      <w:numFmt w:val="decimal"/>
      <w:pStyle w:val="berschrift4"/>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9">
    <w:nsid w:val="33725FD6"/>
    <w:multiLevelType w:val="hybridMultilevel"/>
    <w:tmpl w:val="DB62D7C4"/>
    <w:lvl w:ilvl="0" w:tplc="FB326412">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44A5377F"/>
    <w:multiLevelType w:val="hybridMultilevel"/>
    <w:tmpl w:val="40A690F8"/>
    <w:lvl w:ilvl="0" w:tplc="A426F248">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6C11D84"/>
    <w:multiLevelType w:val="multilevel"/>
    <w:tmpl w:val="1B36709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600" w:hanging="3240"/>
      </w:pPr>
      <w:rPr>
        <w:rFonts w:hint="default"/>
      </w:rPr>
    </w:lvl>
  </w:abstractNum>
  <w:abstractNum w:abstractNumId="12">
    <w:nsid w:val="4C5522B4"/>
    <w:multiLevelType w:val="hybridMultilevel"/>
    <w:tmpl w:val="9912C2FA"/>
    <w:lvl w:ilvl="0" w:tplc="50EE4CEE">
      <w:start w:val="3"/>
      <w:numFmt w:val="decimal"/>
      <w:lvlText w:val="%1."/>
      <w:lvlJc w:val="left"/>
      <w:pPr>
        <w:ind w:left="786" w:hanging="360"/>
      </w:pPr>
      <w:rPr>
        <w:rFonts w:hint="default"/>
        <w:b/>
      </w:rPr>
    </w:lvl>
    <w:lvl w:ilvl="1" w:tplc="08070019" w:tentative="1">
      <w:start w:val="1"/>
      <w:numFmt w:val="lowerLetter"/>
      <w:lvlText w:val="%2."/>
      <w:lvlJc w:val="left"/>
      <w:pPr>
        <w:ind w:left="1506" w:hanging="360"/>
      </w:pPr>
    </w:lvl>
    <w:lvl w:ilvl="2" w:tplc="0807001B" w:tentative="1">
      <w:start w:val="1"/>
      <w:numFmt w:val="lowerRoman"/>
      <w:lvlText w:val="%3."/>
      <w:lvlJc w:val="right"/>
      <w:pPr>
        <w:ind w:left="2226" w:hanging="180"/>
      </w:pPr>
    </w:lvl>
    <w:lvl w:ilvl="3" w:tplc="0807000F" w:tentative="1">
      <w:start w:val="1"/>
      <w:numFmt w:val="decimal"/>
      <w:lvlText w:val="%4."/>
      <w:lvlJc w:val="left"/>
      <w:pPr>
        <w:ind w:left="2946" w:hanging="360"/>
      </w:pPr>
    </w:lvl>
    <w:lvl w:ilvl="4" w:tplc="08070019" w:tentative="1">
      <w:start w:val="1"/>
      <w:numFmt w:val="lowerLetter"/>
      <w:lvlText w:val="%5."/>
      <w:lvlJc w:val="left"/>
      <w:pPr>
        <w:ind w:left="3666" w:hanging="360"/>
      </w:pPr>
    </w:lvl>
    <w:lvl w:ilvl="5" w:tplc="0807001B" w:tentative="1">
      <w:start w:val="1"/>
      <w:numFmt w:val="lowerRoman"/>
      <w:lvlText w:val="%6."/>
      <w:lvlJc w:val="right"/>
      <w:pPr>
        <w:ind w:left="4386" w:hanging="180"/>
      </w:pPr>
    </w:lvl>
    <w:lvl w:ilvl="6" w:tplc="0807000F" w:tentative="1">
      <w:start w:val="1"/>
      <w:numFmt w:val="decimal"/>
      <w:lvlText w:val="%7."/>
      <w:lvlJc w:val="left"/>
      <w:pPr>
        <w:ind w:left="5106" w:hanging="360"/>
      </w:pPr>
    </w:lvl>
    <w:lvl w:ilvl="7" w:tplc="08070019" w:tentative="1">
      <w:start w:val="1"/>
      <w:numFmt w:val="lowerLetter"/>
      <w:lvlText w:val="%8."/>
      <w:lvlJc w:val="left"/>
      <w:pPr>
        <w:ind w:left="5826" w:hanging="360"/>
      </w:pPr>
    </w:lvl>
    <w:lvl w:ilvl="8" w:tplc="0807001B" w:tentative="1">
      <w:start w:val="1"/>
      <w:numFmt w:val="lowerRoman"/>
      <w:lvlText w:val="%9."/>
      <w:lvlJc w:val="right"/>
      <w:pPr>
        <w:ind w:left="6546" w:hanging="180"/>
      </w:pPr>
    </w:lvl>
  </w:abstractNum>
  <w:abstractNum w:abstractNumId="13">
    <w:nsid w:val="50811EEE"/>
    <w:multiLevelType w:val="hybridMultilevel"/>
    <w:tmpl w:val="A47229CE"/>
    <w:lvl w:ilvl="0" w:tplc="28D6E8CC">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514E72E2"/>
    <w:multiLevelType w:val="hybridMultilevel"/>
    <w:tmpl w:val="4B70853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51962DA8"/>
    <w:multiLevelType w:val="hybridMultilevel"/>
    <w:tmpl w:val="9EDC0CD0"/>
    <w:lvl w:ilvl="0" w:tplc="E55C8F28">
      <w:start w:val="1"/>
      <w:numFmt w:val="decimal"/>
      <w:lvlText w:val="%1."/>
      <w:lvlJc w:val="left"/>
      <w:pPr>
        <w:ind w:left="786" w:hanging="360"/>
      </w:pPr>
      <w:rPr>
        <w:rFonts w:hint="default"/>
      </w:rPr>
    </w:lvl>
    <w:lvl w:ilvl="1" w:tplc="08070019" w:tentative="1">
      <w:start w:val="1"/>
      <w:numFmt w:val="lowerLetter"/>
      <w:lvlText w:val="%2."/>
      <w:lvlJc w:val="left"/>
      <w:pPr>
        <w:ind w:left="1506" w:hanging="360"/>
      </w:pPr>
    </w:lvl>
    <w:lvl w:ilvl="2" w:tplc="0807001B" w:tentative="1">
      <w:start w:val="1"/>
      <w:numFmt w:val="lowerRoman"/>
      <w:lvlText w:val="%3."/>
      <w:lvlJc w:val="right"/>
      <w:pPr>
        <w:ind w:left="2226" w:hanging="180"/>
      </w:pPr>
    </w:lvl>
    <w:lvl w:ilvl="3" w:tplc="0807000F" w:tentative="1">
      <w:start w:val="1"/>
      <w:numFmt w:val="decimal"/>
      <w:lvlText w:val="%4."/>
      <w:lvlJc w:val="left"/>
      <w:pPr>
        <w:ind w:left="2946" w:hanging="360"/>
      </w:pPr>
    </w:lvl>
    <w:lvl w:ilvl="4" w:tplc="08070019" w:tentative="1">
      <w:start w:val="1"/>
      <w:numFmt w:val="lowerLetter"/>
      <w:lvlText w:val="%5."/>
      <w:lvlJc w:val="left"/>
      <w:pPr>
        <w:ind w:left="3666" w:hanging="360"/>
      </w:pPr>
    </w:lvl>
    <w:lvl w:ilvl="5" w:tplc="0807001B" w:tentative="1">
      <w:start w:val="1"/>
      <w:numFmt w:val="lowerRoman"/>
      <w:lvlText w:val="%6."/>
      <w:lvlJc w:val="right"/>
      <w:pPr>
        <w:ind w:left="4386" w:hanging="180"/>
      </w:pPr>
    </w:lvl>
    <w:lvl w:ilvl="6" w:tplc="0807000F" w:tentative="1">
      <w:start w:val="1"/>
      <w:numFmt w:val="decimal"/>
      <w:lvlText w:val="%7."/>
      <w:lvlJc w:val="left"/>
      <w:pPr>
        <w:ind w:left="5106" w:hanging="360"/>
      </w:pPr>
    </w:lvl>
    <w:lvl w:ilvl="7" w:tplc="08070019" w:tentative="1">
      <w:start w:val="1"/>
      <w:numFmt w:val="lowerLetter"/>
      <w:lvlText w:val="%8."/>
      <w:lvlJc w:val="left"/>
      <w:pPr>
        <w:ind w:left="5826" w:hanging="360"/>
      </w:pPr>
    </w:lvl>
    <w:lvl w:ilvl="8" w:tplc="0807001B" w:tentative="1">
      <w:start w:val="1"/>
      <w:numFmt w:val="lowerRoman"/>
      <w:lvlText w:val="%9."/>
      <w:lvlJc w:val="right"/>
      <w:pPr>
        <w:ind w:left="6546" w:hanging="180"/>
      </w:pPr>
    </w:lvl>
  </w:abstractNum>
  <w:abstractNum w:abstractNumId="16">
    <w:nsid w:val="57A63848"/>
    <w:multiLevelType w:val="hybridMultilevel"/>
    <w:tmpl w:val="C6E6EB5A"/>
    <w:lvl w:ilvl="0" w:tplc="C58AF286">
      <w:start w:val="1"/>
      <w:numFmt w:val="bullet"/>
      <w:lvlText w:val="-"/>
      <w:lvlJc w:val="left"/>
      <w:pPr>
        <w:ind w:left="786" w:hanging="360"/>
      </w:pPr>
      <w:rPr>
        <w:rFonts w:ascii="Verdana" w:eastAsiaTheme="minorHAnsi" w:hAnsi="Verdana" w:cstheme="minorBidi" w:hint="default"/>
      </w:rPr>
    </w:lvl>
    <w:lvl w:ilvl="1" w:tplc="08070003" w:tentative="1">
      <w:start w:val="1"/>
      <w:numFmt w:val="bullet"/>
      <w:lvlText w:val="o"/>
      <w:lvlJc w:val="left"/>
      <w:pPr>
        <w:ind w:left="1506" w:hanging="360"/>
      </w:pPr>
      <w:rPr>
        <w:rFonts w:ascii="Courier New" w:hAnsi="Courier New" w:cs="Courier New" w:hint="default"/>
      </w:rPr>
    </w:lvl>
    <w:lvl w:ilvl="2" w:tplc="08070005" w:tentative="1">
      <w:start w:val="1"/>
      <w:numFmt w:val="bullet"/>
      <w:lvlText w:val=""/>
      <w:lvlJc w:val="left"/>
      <w:pPr>
        <w:ind w:left="2226" w:hanging="360"/>
      </w:pPr>
      <w:rPr>
        <w:rFonts w:ascii="Wingdings" w:hAnsi="Wingdings" w:hint="default"/>
      </w:rPr>
    </w:lvl>
    <w:lvl w:ilvl="3" w:tplc="08070001" w:tentative="1">
      <w:start w:val="1"/>
      <w:numFmt w:val="bullet"/>
      <w:lvlText w:val=""/>
      <w:lvlJc w:val="left"/>
      <w:pPr>
        <w:ind w:left="2946" w:hanging="360"/>
      </w:pPr>
      <w:rPr>
        <w:rFonts w:ascii="Symbol" w:hAnsi="Symbol" w:hint="default"/>
      </w:rPr>
    </w:lvl>
    <w:lvl w:ilvl="4" w:tplc="08070003" w:tentative="1">
      <w:start w:val="1"/>
      <w:numFmt w:val="bullet"/>
      <w:lvlText w:val="o"/>
      <w:lvlJc w:val="left"/>
      <w:pPr>
        <w:ind w:left="3666" w:hanging="360"/>
      </w:pPr>
      <w:rPr>
        <w:rFonts w:ascii="Courier New" w:hAnsi="Courier New" w:cs="Courier New" w:hint="default"/>
      </w:rPr>
    </w:lvl>
    <w:lvl w:ilvl="5" w:tplc="08070005" w:tentative="1">
      <w:start w:val="1"/>
      <w:numFmt w:val="bullet"/>
      <w:lvlText w:val=""/>
      <w:lvlJc w:val="left"/>
      <w:pPr>
        <w:ind w:left="4386" w:hanging="360"/>
      </w:pPr>
      <w:rPr>
        <w:rFonts w:ascii="Wingdings" w:hAnsi="Wingdings" w:hint="default"/>
      </w:rPr>
    </w:lvl>
    <w:lvl w:ilvl="6" w:tplc="08070001" w:tentative="1">
      <w:start w:val="1"/>
      <w:numFmt w:val="bullet"/>
      <w:lvlText w:val=""/>
      <w:lvlJc w:val="left"/>
      <w:pPr>
        <w:ind w:left="5106" w:hanging="360"/>
      </w:pPr>
      <w:rPr>
        <w:rFonts w:ascii="Symbol" w:hAnsi="Symbol" w:hint="default"/>
      </w:rPr>
    </w:lvl>
    <w:lvl w:ilvl="7" w:tplc="08070003" w:tentative="1">
      <w:start w:val="1"/>
      <w:numFmt w:val="bullet"/>
      <w:lvlText w:val="o"/>
      <w:lvlJc w:val="left"/>
      <w:pPr>
        <w:ind w:left="5826" w:hanging="360"/>
      </w:pPr>
      <w:rPr>
        <w:rFonts w:ascii="Courier New" w:hAnsi="Courier New" w:cs="Courier New" w:hint="default"/>
      </w:rPr>
    </w:lvl>
    <w:lvl w:ilvl="8" w:tplc="08070005" w:tentative="1">
      <w:start w:val="1"/>
      <w:numFmt w:val="bullet"/>
      <w:lvlText w:val=""/>
      <w:lvlJc w:val="left"/>
      <w:pPr>
        <w:ind w:left="6546" w:hanging="360"/>
      </w:pPr>
      <w:rPr>
        <w:rFonts w:ascii="Wingdings" w:hAnsi="Wingdings" w:hint="default"/>
      </w:rPr>
    </w:lvl>
  </w:abstractNum>
  <w:abstractNum w:abstractNumId="17">
    <w:nsid w:val="5ACE520B"/>
    <w:multiLevelType w:val="hybridMultilevel"/>
    <w:tmpl w:val="8D1867DC"/>
    <w:lvl w:ilvl="0" w:tplc="8B9EAD8E">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8">
    <w:nsid w:val="76032CBE"/>
    <w:multiLevelType w:val="hybridMultilevel"/>
    <w:tmpl w:val="472838B0"/>
    <w:lvl w:ilvl="0" w:tplc="82E0569E">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9">
    <w:nsid w:val="7F900138"/>
    <w:multiLevelType w:val="hybridMultilevel"/>
    <w:tmpl w:val="959E33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1"/>
  </w:num>
  <w:num w:numId="2">
    <w:abstractNumId w:val="13"/>
  </w:num>
  <w:num w:numId="3">
    <w:abstractNumId w:val="9"/>
  </w:num>
  <w:num w:numId="4">
    <w:abstractNumId w:val="0"/>
  </w:num>
  <w:num w:numId="5">
    <w:abstractNumId w:val="7"/>
  </w:num>
  <w:num w:numId="6">
    <w:abstractNumId w:val="6"/>
  </w:num>
  <w:num w:numId="7">
    <w:abstractNumId w:val="8"/>
  </w:num>
  <w:num w:numId="8">
    <w:abstractNumId w:val="10"/>
  </w:num>
  <w:num w:numId="9">
    <w:abstractNumId w:val="16"/>
  </w:num>
  <w:num w:numId="10">
    <w:abstractNumId w:val="14"/>
  </w:num>
  <w:num w:numId="11">
    <w:abstractNumId w:val="8"/>
    <w:lvlOverride w:ilvl="0">
      <w:startOverride w:val="7"/>
    </w:lvlOverride>
    <w:lvlOverride w:ilvl="1">
      <w:startOverride w:val="1"/>
    </w:lvlOverride>
  </w:num>
  <w:num w:numId="12">
    <w:abstractNumId w:val="8"/>
  </w:num>
  <w:num w:numId="13">
    <w:abstractNumId w:val="8"/>
    <w:lvlOverride w:ilvl="0">
      <w:startOverride w:val="7"/>
    </w:lvlOverride>
    <w:lvlOverride w:ilvl="1">
      <w:startOverride w:val="2"/>
    </w:lvlOverride>
  </w:num>
  <w:num w:numId="14">
    <w:abstractNumId w:val="15"/>
  </w:num>
  <w:num w:numId="15">
    <w:abstractNumId w:val="12"/>
  </w:num>
  <w:num w:numId="16">
    <w:abstractNumId w:val="2"/>
  </w:num>
  <w:num w:numId="17">
    <w:abstractNumId w:val="1"/>
  </w:num>
  <w:num w:numId="18">
    <w:abstractNumId w:val="17"/>
  </w:num>
  <w:num w:numId="19">
    <w:abstractNumId w:val="18"/>
  </w:num>
  <w:num w:numId="20">
    <w:abstractNumId w:val="19"/>
  </w:num>
  <w:num w:numId="21">
    <w:abstractNumId w:val="4"/>
  </w:num>
  <w:num w:numId="22">
    <w:abstractNumId w:val="8"/>
    <w:lvlOverride w:ilvl="0">
      <w:startOverride w:val="7"/>
    </w:lvlOverride>
    <w:lvlOverride w:ilvl="1">
      <w:startOverride w:val="3"/>
    </w:lvlOverride>
    <w:lvlOverride w:ilvl="2">
      <w:startOverride w:val="4"/>
    </w:lvlOverride>
  </w:num>
  <w:num w:numId="23">
    <w:abstractNumId w:val="3"/>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606E4"/>
    <w:rsid w:val="0000039C"/>
    <w:rsid w:val="000005E2"/>
    <w:rsid w:val="0000168A"/>
    <w:rsid w:val="00001863"/>
    <w:rsid w:val="00002635"/>
    <w:rsid w:val="000035DC"/>
    <w:rsid w:val="000044D4"/>
    <w:rsid w:val="00006024"/>
    <w:rsid w:val="00006C88"/>
    <w:rsid w:val="0000731F"/>
    <w:rsid w:val="00007A50"/>
    <w:rsid w:val="000106DA"/>
    <w:rsid w:val="0001097C"/>
    <w:rsid w:val="00010A88"/>
    <w:rsid w:val="0001203A"/>
    <w:rsid w:val="00013265"/>
    <w:rsid w:val="00014C5C"/>
    <w:rsid w:val="00014D65"/>
    <w:rsid w:val="0001563C"/>
    <w:rsid w:val="00015AD9"/>
    <w:rsid w:val="00016053"/>
    <w:rsid w:val="00016990"/>
    <w:rsid w:val="00017042"/>
    <w:rsid w:val="00020493"/>
    <w:rsid w:val="00021228"/>
    <w:rsid w:val="000218C7"/>
    <w:rsid w:val="00022B57"/>
    <w:rsid w:val="00022D1F"/>
    <w:rsid w:val="00023179"/>
    <w:rsid w:val="000234A3"/>
    <w:rsid w:val="0002451E"/>
    <w:rsid w:val="00026128"/>
    <w:rsid w:val="00027BC4"/>
    <w:rsid w:val="00030395"/>
    <w:rsid w:val="00030BB9"/>
    <w:rsid w:val="00031E56"/>
    <w:rsid w:val="00031FAF"/>
    <w:rsid w:val="000322A8"/>
    <w:rsid w:val="000322BC"/>
    <w:rsid w:val="00033207"/>
    <w:rsid w:val="00034C86"/>
    <w:rsid w:val="00034F2E"/>
    <w:rsid w:val="00035711"/>
    <w:rsid w:val="00036378"/>
    <w:rsid w:val="000366B1"/>
    <w:rsid w:val="00037E23"/>
    <w:rsid w:val="00037F29"/>
    <w:rsid w:val="000401E1"/>
    <w:rsid w:val="00041B89"/>
    <w:rsid w:val="00043456"/>
    <w:rsid w:val="000441E8"/>
    <w:rsid w:val="00044C70"/>
    <w:rsid w:val="000466CF"/>
    <w:rsid w:val="0004670D"/>
    <w:rsid w:val="00051C61"/>
    <w:rsid w:val="00052199"/>
    <w:rsid w:val="000523FE"/>
    <w:rsid w:val="00052530"/>
    <w:rsid w:val="00052749"/>
    <w:rsid w:val="000527C4"/>
    <w:rsid w:val="00053A46"/>
    <w:rsid w:val="00053DCA"/>
    <w:rsid w:val="00054B29"/>
    <w:rsid w:val="000551A2"/>
    <w:rsid w:val="000552BC"/>
    <w:rsid w:val="00055A5A"/>
    <w:rsid w:val="00055BC3"/>
    <w:rsid w:val="0005642A"/>
    <w:rsid w:val="00056790"/>
    <w:rsid w:val="00056D12"/>
    <w:rsid w:val="00057E50"/>
    <w:rsid w:val="00057EDE"/>
    <w:rsid w:val="00057FD2"/>
    <w:rsid w:val="00060599"/>
    <w:rsid w:val="00060EC7"/>
    <w:rsid w:val="00060FFA"/>
    <w:rsid w:val="0006165E"/>
    <w:rsid w:val="0006195A"/>
    <w:rsid w:val="000627C0"/>
    <w:rsid w:val="00062C3D"/>
    <w:rsid w:val="00062DCB"/>
    <w:rsid w:val="0006365E"/>
    <w:rsid w:val="00063BEB"/>
    <w:rsid w:val="00063DD4"/>
    <w:rsid w:val="00064670"/>
    <w:rsid w:val="00064D59"/>
    <w:rsid w:val="00065C59"/>
    <w:rsid w:val="00065F80"/>
    <w:rsid w:val="0006634B"/>
    <w:rsid w:val="00066650"/>
    <w:rsid w:val="00067052"/>
    <w:rsid w:val="00067203"/>
    <w:rsid w:val="000673B3"/>
    <w:rsid w:val="00067775"/>
    <w:rsid w:val="00067BAA"/>
    <w:rsid w:val="0007002A"/>
    <w:rsid w:val="00071DA7"/>
    <w:rsid w:val="0007226B"/>
    <w:rsid w:val="00072C0E"/>
    <w:rsid w:val="00072F7D"/>
    <w:rsid w:val="00073097"/>
    <w:rsid w:val="00073A18"/>
    <w:rsid w:val="00073AF2"/>
    <w:rsid w:val="00073C83"/>
    <w:rsid w:val="00073D08"/>
    <w:rsid w:val="00074595"/>
    <w:rsid w:val="00075C0F"/>
    <w:rsid w:val="00075E7F"/>
    <w:rsid w:val="00076091"/>
    <w:rsid w:val="000779CE"/>
    <w:rsid w:val="00077A66"/>
    <w:rsid w:val="000810FC"/>
    <w:rsid w:val="000819C3"/>
    <w:rsid w:val="00081DFC"/>
    <w:rsid w:val="000838D8"/>
    <w:rsid w:val="00083E6D"/>
    <w:rsid w:val="00084057"/>
    <w:rsid w:val="00084539"/>
    <w:rsid w:val="000845B3"/>
    <w:rsid w:val="00084F19"/>
    <w:rsid w:val="000855C2"/>
    <w:rsid w:val="0008594C"/>
    <w:rsid w:val="000860E5"/>
    <w:rsid w:val="000862CF"/>
    <w:rsid w:val="00086B9C"/>
    <w:rsid w:val="00087CDF"/>
    <w:rsid w:val="00087EF7"/>
    <w:rsid w:val="00090B77"/>
    <w:rsid w:val="000913FC"/>
    <w:rsid w:val="00091B25"/>
    <w:rsid w:val="00092266"/>
    <w:rsid w:val="00092C50"/>
    <w:rsid w:val="00092DC9"/>
    <w:rsid w:val="00093243"/>
    <w:rsid w:val="00093BFB"/>
    <w:rsid w:val="00093D55"/>
    <w:rsid w:val="000955B3"/>
    <w:rsid w:val="00096136"/>
    <w:rsid w:val="000967B1"/>
    <w:rsid w:val="00096A9E"/>
    <w:rsid w:val="000972B7"/>
    <w:rsid w:val="000974BE"/>
    <w:rsid w:val="0009798F"/>
    <w:rsid w:val="00097B85"/>
    <w:rsid w:val="000A0180"/>
    <w:rsid w:val="000A1E1D"/>
    <w:rsid w:val="000A43FA"/>
    <w:rsid w:val="000A47C5"/>
    <w:rsid w:val="000A53AB"/>
    <w:rsid w:val="000A70A6"/>
    <w:rsid w:val="000A7FD4"/>
    <w:rsid w:val="000B0B45"/>
    <w:rsid w:val="000B1158"/>
    <w:rsid w:val="000B1EBE"/>
    <w:rsid w:val="000B2649"/>
    <w:rsid w:val="000B2987"/>
    <w:rsid w:val="000B2E18"/>
    <w:rsid w:val="000B3072"/>
    <w:rsid w:val="000B3C8A"/>
    <w:rsid w:val="000B4678"/>
    <w:rsid w:val="000B4BFA"/>
    <w:rsid w:val="000B6297"/>
    <w:rsid w:val="000B6904"/>
    <w:rsid w:val="000C0154"/>
    <w:rsid w:val="000C24CC"/>
    <w:rsid w:val="000C28B6"/>
    <w:rsid w:val="000C29F0"/>
    <w:rsid w:val="000C4687"/>
    <w:rsid w:val="000C4AE4"/>
    <w:rsid w:val="000C4B9B"/>
    <w:rsid w:val="000C4C4F"/>
    <w:rsid w:val="000C55F6"/>
    <w:rsid w:val="000C6058"/>
    <w:rsid w:val="000C7837"/>
    <w:rsid w:val="000C79FA"/>
    <w:rsid w:val="000D05B1"/>
    <w:rsid w:val="000D05C1"/>
    <w:rsid w:val="000D061C"/>
    <w:rsid w:val="000D0683"/>
    <w:rsid w:val="000D095C"/>
    <w:rsid w:val="000D15D1"/>
    <w:rsid w:val="000D1641"/>
    <w:rsid w:val="000D1C78"/>
    <w:rsid w:val="000D2F3C"/>
    <w:rsid w:val="000D3B17"/>
    <w:rsid w:val="000D3B22"/>
    <w:rsid w:val="000D3E56"/>
    <w:rsid w:val="000D4754"/>
    <w:rsid w:val="000D4874"/>
    <w:rsid w:val="000D4ECB"/>
    <w:rsid w:val="000D547D"/>
    <w:rsid w:val="000D62C6"/>
    <w:rsid w:val="000D6B35"/>
    <w:rsid w:val="000D7AAB"/>
    <w:rsid w:val="000E0394"/>
    <w:rsid w:val="000E09DE"/>
    <w:rsid w:val="000E0DE6"/>
    <w:rsid w:val="000E0EEB"/>
    <w:rsid w:val="000E260E"/>
    <w:rsid w:val="000E26BE"/>
    <w:rsid w:val="000E38A8"/>
    <w:rsid w:val="000E58DF"/>
    <w:rsid w:val="000E5EB0"/>
    <w:rsid w:val="000E6D35"/>
    <w:rsid w:val="000E76DC"/>
    <w:rsid w:val="000F010F"/>
    <w:rsid w:val="000F043B"/>
    <w:rsid w:val="000F0E9E"/>
    <w:rsid w:val="000F1ABE"/>
    <w:rsid w:val="000F1DE4"/>
    <w:rsid w:val="000F277E"/>
    <w:rsid w:val="000F368D"/>
    <w:rsid w:val="000F3970"/>
    <w:rsid w:val="000F3B07"/>
    <w:rsid w:val="000F44C1"/>
    <w:rsid w:val="000F5558"/>
    <w:rsid w:val="000F570E"/>
    <w:rsid w:val="000F5D81"/>
    <w:rsid w:val="000F69F7"/>
    <w:rsid w:val="000F6D1B"/>
    <w:rsid w:val="000F7007"/>
    <w:rsid w:val="000F76EE"/>
    <w:rsid w:val="000F7F15"/>
    <w:rsid w:val="00100C78"/>
    <w:rsid w:val="001014BC"/>
    <w:rsid w:val="00102D28"/>
    <w:rsid w:val="001033C0"/>
    <w:rsid w:val="00103498"/>
    <w:rsid w:val="00103CE2"/>
    <w:rsid w:val="0010489D"/>
    <w:rsid w:val="001048C6"/>
    <w:rsid w:val="00104A1F"/>
    <w:rsid w:val="0010538D"/>
    <w:rsid w:val="001062EE"/>
    <w:rsid w:val="00106CF9"/>
    <w:rsid w:val="00106DF6"/>
    <w:rsid w:val="001070D5"/>
    <w:rsid w:val="00107CA7"/>
    <w:rsid w:val="00110C65"/>
    <w:rsid w:val="00110CDF"/>
    <w:rsid w:val="00110DDE"/>
    <w:rsid w:val="00111290"/>
    <w:rsid w:val="0011178E"/>
    <w:rsid w:val="00111BB4"/>
    <w:rsid w:val="00112CAF"/>
    <w:rsid w:val="00113417"/>
    <w:rsid w:val="00114822"/>
    <w:rsid w:val="0011522D"/>
    <w:rsid w:val="00115DB9"/>
    <w:rsid w:val="00116CC8"/>
    <w:rsid w:val="00116D3D"/>
    <w:rsid w:val="00120307"/>
    <w:rsid w:val="001214A3"/>
    <w:rsid w:val="00121955"/>
    <w:rsid w:val="00121CE0"/>
    <w:rsid w:val="001222BF"/>
    <w:rsid w:val="00122FB9"/>
    <w:rsid w:val="001233C1"/>
    <w:rsid w:val="00123AC2"/>
    <w:rsid w:val="00123F1F"/>
    <w:rsid w:val="00124562"/>
    <w:rsid w:val="0012470E"/>
    <w:rsid w:val="00124AAB"/>
    <w:rsid w:val="00125EE6"/>
    <w:rsid w:val="0012687A"/>
    <w:rsid w:val="00126E87"/>
    <w:rsid w:val="001272FE"/>
    <w:rsid w:val="001275E0"/>
    <w:rsid w:val="001307F1"/>
    <w:rsid w:val="00131038"/>
    <w:rsid w:val="0013110F"/>
    <w:rsid w:val="00132CA2"/>
    <w:rsid w:val="00132D47"/>
    <w:rsid w:val="0013466A"/>
    <w:rsid w:val="00134A23"/>
    <w:rsid w:val="00134BF2"/>
    <w:rsid w:val="00134ED7"/>
    <w:rsid w:val="00135216"/>
    <w:rsid w:val="0013546A"/>
    <w:rsid w:val="00135835"/>
    <w:rsid w:val="00135FBB"/>
    <w:rsid w:val="00137965"/>
    <w:rsid w:val="00137AF7"/>
    <w:rsid w:val="00137C5F"/>
    <w:rsid w:val="00137CC8"/>
    <w:rsid w:val="0014047B"/>
    <w:rsid w:val="00140A35"/>
    <w:rsid w:val="00140DE4"/>
    <w:rsid w:val="00141307"/>
    <w:rsid w:val="001414FC"/>
    <w:rsid w:val="001417CB"/>
    <w:rsid w:val="0014193D"/>
    <w:rsid w:val="00141A35"/>
    <w:rsid w:val="0014350D"/>
    <w:rsid w:val="00143B98"/>
    <w:rsid w:val="00143FAC"/>
    <w:rsid w:val="0014424F"/>
    <w:rsid w:val="001443B9"/>
    <w:rsid w:val="00144BE5"/>
    <w:rsid w:val="00144CA5"/>
    <w:rsid w:val="00145153"/>
    <w:rsid w:val="00145268"/>
    <w:rsid w:val="00145D19"/>
    <w:rsid w:val="00150AAB"/>
    <w:rsid w:val="00150F61"/>
    <w:rsid w:val="00151A8B"/>
    <w:rsid w:val="00151F6E"/>
    <w:rsid w:val="001525D3"/>
    <w:rsid w:val="00152AEA"/>
    <w:rsid w:val="00153190"/>
    <w:rsid w:val="00153CC4"/>
    <w:rsid w:val="0015408F"/>
    <w:rsid w:val="001546C1"/>
    <w:rsid w:val="00154783"/>
    <w:rsid w:val="0015494D"/>
    <w:rsid w:val="00155FAD"/>
    <w:rsid w:val="0015643E"/>
    <w:rsid w:val="001572CF"/>
    <w:rsid w:val="00161756"/>
    <w:rsid w:val="00161E68"/>
    <w:rsid w:val="00163207"/>
    <w:rsid w:val="00164659"/>
    <w:rsid w:val="001659EB"/>
    <w:rsid w:val="00165FC0"/>
    <w:rsid w:val="001676C8"/>
    <w:rsid w:val="00167A6D"/>
    <w:rsid w:val="001719DD"/>
    <w:rsid w:val="00171D59"/>
    <w:rsid w:val="00171E67"/>
    <w:rsid w:val="00173237"/>
    <w:rsid w:val="001734C2"/>
    <w:rsid w:val="001735D3"/>
    <w:rsid w:val="00173754"/>
    <w:rsid w:val="001741AE"/>
    <w:rsid w:val="00175290"/>
    <w:rsid w:val="00175C74"/>
    <w:rsid w:val="001765E4"/>
    <w:rsid w:val="00177D0E"/>
    <w:rsid w:val="00180346"/>
    <w:rsid w:val="001805F2"/>
    <w:rsid w:val="00180EB3"/>
    <w:rsid w:val="00180FA4"/>
    <w:rsid w:val="001816AA"/>
    <w:rsid w:val="00181AF2"/>
    <w:rsid w:val="00181C1B"/>
    <w:rsid w:val="00181CD8"/>
    <w:rsid w:val="00182537"/>
    <w:rsid w:val="00182B7E"/>
    <w:rsid w:val="00184D88"/>
    <w:rsid w:val="001854C6"/>
    <w:rsid w:val="001860AC"/>
    <w:rsid w:val="0018647F"/>
    <w:rsid w:val="00187489"/>
    <w:rsid w:val="0018766C"/>
    <w:rsid w:val="00187C66"/>
    <w:rsid w:val="00187E4E"/>
    <w:rsid w:val="001903C5"/>
    <w:rsid w:val="001907C3"/>
    <w:rsid w:val="0019084D"/>
    <w:rsid w:val="00192417"/>
    <w:rsid w:val="00192478"/>
    <w:rsid w:val="00192A83"/>
    <w:rsid w:val="00192D8C"/>
    <w:rsid w:val="0019363E"/>
    <w:rsid w:val="00194FA0"/>
    <w:rsid w:val="001951E4"/>
    <w:rsid w:val="00195819"/>
    <w:rsid w:val="001963C4"/>
    <w:rsid w:val="00197213"/>
    <w:rsid w:val="0019730B"/>
    <w:rsid w:val="001977BF"/>
    <w:rsid w:val="001A0346"/>
    <w:rsid w:val="001A0FEE"/>
    <w:rsid w:val="001A1971"/>
    <w:rsid w:val="001A1F8E"/>
    <w:rsid w:val="001A246F"/>
    <w:rsid w:val="001A2758"/>
    <w:rsid w:val="001A408A"/>
    <w:rsid w:val="001A5F2A"/>
    <w:rsid w:val="001A781E"/>
    <w:rsid w:val="001A7E1A"/>
    <w:rsid w:val="001B10A3"/>
    <w:rsid w:val="001B1296"/>
    <w:rsid w:val="001B1B7A"/>
    <w:rsid w:val="001B1B96"/>
    <w:rsid w:val="001B1FE6"/>
    <w:rsid w:val="001B2A5C"/>
    <w:rsid w:val="001B2E3B"/>
    <w:rsid w:val="001B3623"/>
    <w:rsid w:val="001B6675"/>
    <w:rsid w:val="001B67B7"/>
    <w:rsid w:val="001B6AC9"/>
    <w:rsid w:val="001B6E8A"/>
    <w:rsid w:val="001B7A20"/>
    <w:rsid w:val="001C02BE"/>
    <w:rsid w:val="001C253E"/>
    <w:rsid w:val="001C29E4"/>
    <w:rsid w:val="001C2CA6"/>
    <w:rsid w:val="001C4049"/>
    <w:rsid w:val="001C4078"/>
    <w:rsid w:val="001C4255"/>
    <w:rsid w:val="001C43AB"/>
    <w:rsid w:val="001C58B3"/>
    <w:rsid w:val="001C69FF"/>
    <w:rsid w:val="001C7792"/>
    <w:rsid w:val="001C77E4"/>
    <w:rsid w:val="001D028D"/>
    <w:rsid w:val="001D0631"/>
    <w:rsid w:val="001D16EB"/>
    <w:rsid w:val="001D177A"/>
    <w:rsid w:val="001D187B"/>
    <w:rsid w:val="001D18CC"/>
    <w:rsid w:val="001D2C05"/>
    <w:rsid w:val="001D3117"/>
    <w:rsid w:val="001D3D2A"/>
    <w:rsid w:val="001D4ECE"/>
    <w:rsid w:val="001D52BF"/>
    <w:rsid w:val="001D58EC"/>
    <w:rsid w:val="001D6EBC"/>
    <w:rsid w:val="001D7205"/>
    <w:rsid w:val="001D7261"/>
    <w:rsid w:val="001D7B87"/>
    <w:rsid w:val="001E0B3A"/>
    <w:rsid w:val="001E0F17"/>
    <w:rsid w:val="001E240F"/>
    <w:rsid w:val="001E272B"/>
    <w:rsid w:val="001E2D82"/>
    <w:rsid w:val="001E3189"/>
    <w:rsid w:val="001E3406"/>
    <w:rsid w:val="001E3F2F"/>
    <w:rsid w:val="001E44D0"/>
    <w:rsid w:val="001E45CC"/>
    <w:rsid w:val="001E4C8C"/>
    <w:rsid w:val="001E502A"/>
    <w:rsid w:val="001E52E7"/>
    <w:rsid w:val="001E5625"/>
    <w:rsid w:val="001E60B5"/>
    <w:rsid w:val="001E643A"/>
    <w:rsid w:val="001E7811"/>
    <w:rsid w:val="001E79CB"/>
    <w:rsid w:val="001E7A4D"/>
    <w:rsid w:val="001E7C3C"/>
    <w:rsid w:val="001F0740"/>
    <w:rsid w:val="001F17FA"/>
    <w:rsid w:val="001F2D88"/>
    <w:rsid w:val="001F358D"/>
    <w:rsid w:val="001F3C70"/>
    <w:rsid w:val="001F47EE"/>
    <w:rsid w:val="001F4EC1"/>
    <w:rsid w:val="001F56FB"/>
    <w:rsid w:val="001F5CE2"/>
    <w:rsid w:val="001F6FB9"/>
    <w:rsid w:val="001F78B9"/>
    <w:rsid w:val="002020AC"/>
    <w:rsid w:val="002029EF"/>
    <w:rsid w:val="002036C2"/>
    <w:rsid w:val="00203864"/>
    <w:rsid w:val="002039E5"/>
    <w:rsid w:val="0020445C"/>
    <w:rsid w:val="00204CF0"/>
    <w:rsid w:val="002059DB"/>
    <w:rsid w:val="002062A6"/>
    <w:rsid w:val="00206D85"/>
    <w:rsid w:val="002077CB"/>
    <w:rsid w:val="00207E51"/>
    <w:rsid w:val="00207F6E"/>
    <w:rsid w:val="002102F1"/>
    <w:rsid w:val="002115BA"/>
    <w:rsid w:val="00212B07"/>
    <w:rsid w:val="00212F59"/>
    <w:rsid w:val="00213629"/>
    <w:rsid w:val="00214635"/>
    <w:rsid w:val="00214B33"/>
    <w:rsid w:val="002167C1"/>
    <w:rsid w:val="0021776C"/>
    <w:rsid w:val="00220253"/>
    <w:rsid w:val="00220D95"/>
    <w:rsid w:val="00220E4D"/>
    <w:rsid w:val="00221D48"/>
    <w:rsid w:val="002221FA"/>
    <w:rsid w:val="00222B7B"/>
    <w:rsid w:val="00222B95"/>
    <w:rsid w:val="00223005"/>
    <w:rsid w:val="002230D2"/>
    <w:rsid w:val="002231BF"/>
    <w:rsid w:val="00223D54"/>
    <w:rsid w:val="00224256"/>
    <w:rsid w:val="002242D4"/>
    <w:rsid w:val="002244FA"/>
    <w:rsid w:val="0022467C"/>
    <w:rsid w:val="00224B35"/>
    <w:rsid w:val="00225101"/>
    <w:rsid w:val="00226F6A"/>
    <w:rsid w:val="0023045C"/>
    <w:rsid w:val="002314CB"/>
    <w:rsid w:val="002315AB"/>
    <w:rsid w:val="00231668"/>
    <w:rsid w:val="00231B17"/>
    <w:rsid w:val="002338D8"/>
    <w:rsid w:val="00234410"/>
    <w:rsid w:val="0023569B"/>
    <w:rsid w:val="002366FE"/>
    <w:rsid w:val="00237259"/>
    <w:rsid w:val="00237C9A"/>
    <w:rsid w:val="002403A8"/>
    <w:rsid w:val="00240AD9"/>
    <w:rsid w:val="002427EC"/>
    <w:rsid w:val="00242B0C"/>
    <w:rsid w:val="00242F6D"/>
    <w:rsid w:val="002431BD"/>
    <w:rsid w:val="002442DC"/>
    <w:rsid w:val="00244AAF"/>
    <w:rsid w:val="00244B51"/>
    <w:rsid w:val="0024605A"/>
    <w:rsid w:val="00247DBF"/>
    <w:rsid w:val="0025279A"/>
    <w:rsid w:val="00253B5B"/>
    <w:rsid w:val="002553BA"/>
    <w:rsid w:val="0025555A"/>
    <w:rsid w:val="00257294"/>
    <w:rsid w:val="00260109"/>
    <w:rsid w:val="00263C64"/>
    <w:rsid w:val="002641EA"/>
    <w:rsid w:val="00264A1D"/>
    <w:rsid w:val="002658DA"/>
    <w:rsid w:val="00266596"/>
    <w:rsid w:val="00266776"/>
    <w:rsid w:val="002673E8"/>
    <w:rsid w:val="002677A8"/>
    <w:rsid w:val="00270C8B"/>
    <w:rsid w:val="00270D06"/>
    <w:rsid w:val="00270E2B"/>
    <w:rsid w:val="00271F5B"/>
    <w:rsid w:val="00273C35"/>
    <w:rsid w:val="00273EBD"/>
    <w:rsid w:val="00274790"/>
    <w:rsid w:val="00275616"/>
    <w:rsid w:val="002764C3"/>
    <w:rsid w:val="0027685E"/>
    <w:rsid w:val="00277732"/>
    <w:rsid w:val="00280D29"/>
    <w:rsid w:val="00280EF8"/>
    <w:rsid w:val="00280F03"/>
    <w:rsid w:val="0028103C"/>
    <w:rsid w:val="00281B54"/>
    <w:rsid w:val="002820C2"/>
    <w:rsid w:val="00285111"/>
    <w:rsid w:val="00285BCF"/>
    <w:rsid w:val="002862BD"/>
    <w:rsid w:val="00286DC6"/>
    <w:rsid w:val="00286FF4"/>
    <w:rsid w:val="00287162"/>
    <w:rsid w:val="00290039"/>
    <w:rsid w:val="00290E1F"/>
    <w:rsid w:val="002910FC"/>
    <w:rsid w:val="00292065"/>
    <w:rsid w:val="002922BF"/>
    <w:rsid w:val="00292CA4"/>
    <w:rsid w:val="00294798"/>
    <w:rsid w:val="00296A5F"/>
    <w:rsid w:val="00296DD2"/>
    <w:rsid w:val="002971B1"/>
    <w:rsid w:val="00297341"/>
    <w:rsid w:val="002A0FE5"/>
    <w:rsid w:val="002A1444"/>
    <w:rsid w:val="002A175D"/>
    <w:rsid w:val="002A24D6"/>
    <w:rsid w:val="002A2757"/>
    <w:rsid w:val="002A3177"/>
    <w:rsid w:val="002A40C1"/>
    <w:rsid w:val="002A7AD8"/>
    <w:rsid w:val="002A7D6D"/>
    <w:rsid w:val="002B01C8"/>
    <w:rsid w:val="002B1194"/>
    <w:rsid w:val="002B1CA7"/>
    <w:rsid w:val="002B1DA6"/>
    <w:rsid w:val="002B2195"/>
    <w:rsid w:val="002B2519"/>
    <w:rsid w:val="002B2E72"/>
    <w:rsid w:val="002B48D5"/>
    <w:rsid w:val="002B4FC3"/>
    <w:rsid w:val="002B5308"/>
    <w:rsid w:val="002B7596"/>
    <w:rsid w:val="002C09F5"/>
    <w:rsid w:val="002C19E1"/>
    <w:rsid w:val="002C243F"/>
    <w:rsid w:val="002C40B2"/>
    <w:rsid w:val="002C4E8C"/>
    <w:rsid w:val="002C6280"/>
    <w:rsid w:val="002C698F"/>
    <w:rsid w:val="002C699D"/>
    <w:rsid w:val="002C7AEF"/>
    <w:rsid w:val="002D0186"/>
    <w:rsid w:val="002D0282"/>
    <w:rsid w:val="002D0BED"/>
    <w:rsid w:val="002D0D63"/>
    <w:rsid w:val="002D1ECF"/>
    <w:rsid w:val="002D20F4"/>
    <w:rsid w:val="002D224F"/>
    <w:rsid w:val="002D2517"/>
    <w:rsid w:val="002D30D1"/>
    <w:rsid w:val="002D32E6"/>
    <w:rsid w:val="002D4B66"/>
    <w:rsid w:val="002D53C4"/>
    <w:rsid w:val="002D568B"/>
    <w:rsid w:val="002D602C"/>
    <w:rsid w:val="002D617B"/>
    <w:rsid w:val="002D7F3C"/>
    <w:rsid w:val="002E09C2"/>
    <w:rsid w:val="002E1327"/>
    <w:rsid w:val="002E1AAC"/>
    <w:rsid w:val="002E358A"/>
    <w:rsid w:val="002E4CC8"/>
    <w:rsid w:val="002E5A98"/>
    <w:rsid w:val="002E7218"/>
    <w:rsid w:val="002E7B30"/>
    <w:rsid w:val="002E7B9F"/>
    <w:rsid w:val="002E7C08"/>
    <w:rsid w:val="002F03F9"/>
    <w:rsid w:val="002F16DD"/>
    <w:rsid w:val="002F20A6"/>
    <w:rsid w:val="002F2BD3"/>
    <w:rsid w:val="002F2FF1"/>
    <w:rsid w:val="002F3DD5"/>
    <w:rsid w:val="002F4760"/>
    <w:rsid w:val="002F498D"/>
    <w:rsid w:val="002F4BE1"/>
    <w:rsid w:val="002F5B4A"/>
    <w:rsid w:val="002F5C6C"/>
    <w:rsid w:val="002F5EC6"/>
    <w:rsid w:val="00300A1C"/>
    <w:rsid w:val="00301215"/>
    <w:rsid w:val="003026DA"/>
    <w:rsid w:val="00302806"/>
    <w:rsid w:val="00302C8D"/>
    <w:rsid w:val="00304209"/>
    <w:rsid w:val="00304278"/>
    <w:rsid w:val="00304EC4"/>
    <w:rsid w:val="00305115"/>
    <w:rsid w:val="003052D0"/>
    <w:rsid w:val="00305531"/>
    <w:rsid w:val="00307A57"/>
    <w:rsid w:val="0031179D"/>
    <w:rsid w:val="0031310C"/>
    <w:rsid w:val="00313465"/>
    <w:rsid w:val="00314849"/>
    <w:rsid w:val="003149F5"/>
    <w:rsid w:val="00315780"/>
    <w:rsid w:val="0031656B"/>
    <w:rsid w:val="00316755"/>
    <w:rsid w:val="003174E8"/>
    <w:rsid w:val="0031758D"/>
    <w:rsid w:val="003175BF"/>
    <w:rsid w:val="0031796D"/>
    <w:rsid w:val="00320390"/>
    <w:rsid w:val="00320426"/>
    <w:rsid w:val="00320875"/>
    <w:rsid w:val="003211AE"/>
    <w:rsid w:val="00321BCD"/>
    <w:rsid w:val="00321E81"/>
    <w:rsid w:val="00322DA2"/>
    <w:rsid w:val="003236F0"/>
    <w:rsid w:val="00323FF0"/>
    <w:rsid w:val="00324A75"/>
    <w:rsid w:val="00324E7A"/>
    <w:rsid w:val="003255DC"/>
    <w:rsid w:val="0032572F"/>
    <w:rsid w:val="0032672B"/>
    <w:rsid w:val="00327144"/>
    <w:rsid w:val="0032749C"/>
    <w:rsid w:val="00327BDA"/>
    <w:rsid w:val="00327C25"/>
    <w:rsid w:val="0033032D"/>
    <w:rsid w:val="003307C9"/>
    <w:rsid w:val="003309DA"/>
    <w:rsid w:val="00331EA6"/>
    <w:rsid w:val="00332356"/>
    <w:rsid w:val="00332D06"/>
    <w:rsid w:val="00333A13"/>
    <w:rsid w:val="00334520"/>
    <w:rsid w:val="00335199"/>
    <w:rsid w:val="00336BE5"/>
    <w:rsid w:val="00337051"/>
    <w:rsid w:val="003403A2"/>
    <w:rsid w:val="00340FF9"/>
    <w:rsid w:val="003415AF"/>
    <w:rsid w:val="003435B5"/>
    <w:rsid w:val="003444A1"/>
    <w:rsid w:val="003446FE"/>
    <w:rsid w:val="003449C3"/>
    <w:rsid w:val="0034574A"/>
    <w:rsid w:val="003457FE"/>
    <w:rsid w:val="00346704"/>
    <w:rsid w:val="003472FC"/>
    <w:rsid w:val="0034798E"/>
    <w:rsid w:val="0035057C"/>
    <w:rsid w:val="00350B94"/>
    <w:rsid w:val="00350DF5"/>
    <w:rsid w:val="00350F75"/>
    <w:rsid w:val="003513F7"/>
    <w:rsid w:val="00351A15"/>
    <w:rsid w:val="003523C2"/>
    <w:rsid w:val="003529CB"/>
    <w:rsid w:val="00352BF4"/>
    <w:rsid w:val="00353E1F"/>
    <w:rsid w:val="00353F46"/>
    <w:rsid w:val="003544F0"/>
    <w:rsid w:val="00354BA7"/>
    <w:rsid w:val="00355F3A"/>
    <w:rsid w:val="003560D6"/>
    <w:rsid w:val="00356A6E"/>
    <w:rsid w:val="0036020C"/>
    <w:rsid w:val="00360454"/>
    <w:rsid w:val="00361005"/>
    <w:rsid w:val="003612CA"/>
    <w:rsid w:val="00361612"/>
    <w:rsid w:val="00361C03"/>
    <w:rsid w:val="00363510"/>
    <w:rsid w:val="00363AFA"/>
    <w:rsid w:val="00364057"/>
    <w:rsid w:val="003650B3"/>
    <w:rsid w:val="0036640F"/>
    <w:rsid w:val="003665A2"/>
    <w:rsid w:val="00366ED5"/>
    <w:rsid w:val="003672BA"/>
    <w:rsid w:val="00367C77"/>
    <w:rsid w:val="00370344"/>
    <w:rsid w:val="00370806"/>
    <w:rsid w:val="00370A47"/>
    <w:rsid w:val="00370B1A"/>
    <w:rsid w:val="00370C42"/>
    <w:rsid w:val="00371CED"/>
    <w:rsid w:val="00372466"/>
    <w:rsid w:val="00372CD6"/>
    <w:rsid w:val="00372F2A"/>
    <w:rsid w:val="00373158"/>
    <w:rsid w:val="003731BA"/>
    <w:rsid w:val="00373464"/>
    <w:rsid w:val="003735A4"/>
    <w:rsid w:val="00374F44"/>
    <w:rsid w:val="003765AD"/>
    <w:rsid w:val="0037785B"/>
    <w:rsid w:val="00377FA4"/>
    <w:rsid w:val="003806F5"/>
    <w:rsid w:val="003814D4"/>
    <w:rsid w:val="00382319"/>
    <w:rsid w:val="003823BE"/>
    <w:rsid w:val="00382E20"/>
    <w:rsid w:val="00382F6C"/>
    <w:rsid w:val="00383199"/>
    <w:rsid w:val="00383419"/>
    <w:rsid w:val="0038417C"/>
    <w:rsid w:val="00384DE0"/>
    <w:rsid w:val="00386540"/>
    <w:rsid w:val="00386D5B"/>
    <w:rsid w:val="00387ABB"/>
    <w:rsid w:val="003903EA"/>
    <w:rsid w:val="00390626"/>
    <w:rsid w:val="00390642"/>
    <w:rsid w:val="0039068A"/>
    <w:rsid w:val="003913F8"/>
    <w:rsid w:val="003937D5"/>
    <w:rsid w:val="00393804"/>
    <w:rsid w:val="00393FDD"/>
    <w:rsid w:val="00394498"/>
    <w:rsid w:val="00395022"/>
    <w:rsid w:val="00395994"/>
    <w:rsid w:val="003961FD"/>
    <w:rsid w:val="00397ECD"/>
    <w:rsid w:val="00397EF1"/>
    <w:rsid w:val="003A056B"/>
    <w:rsid w:val="003A056D"/>
    <w:rsid w:val="003A0A27"/>
    <w:rsid w:val="003A1104"/>
    <w:rsid w:val="003A2130"/>
    <w:rsid w:val="003A21F1"/>
    <w:rsid w:val="003A22DF"/>
    <w:rsid w:val="003A262E"/>
    <w:rsid w:val="003A26D9"/>
    <w:rsid w:val="003A29B0"/>
    <w:rsid w:val="003A2CC1"/>
    <w:rsid w:val="003A2F77"/>
    <w:rsid w:val="003A46B7"/>
    <w:rsid w:val="003A4878"/>
    <w:rsid w:val="003A4FE4"/>
    <w:rsid w:val="003A5B1D"/>
    <w:rsid w:val="003A6164"/>
    <w:rsid w:val="003A68BF"/>
    <w:rsid w:val="003A6C47"/>
    <w:rsid w:val="003A6CF3"/>
    <w:rsid w:val="003A7BE7"/>
    <w:rsid w:val="003B033A"/>
    <w:rsid w:val="003B06BC"/>
    <w:rsid w:val="003B072B"/>
    <w:rsid w:val="003B0B85"/>
    <w:rsid w:val="003B2401"/>
    <w:rsid w:val="003B2BB4"/>
    <w:rsid w:val="003B410D"/>
    <w:rsid w:val="003B6AEC"/>
    <w:rsid w:val="003B6B71"/>
    <w:rsid w:val="003C0525"/>
    <w:rsid w:val="003C1047"/>
    <w:rsid w:val="003C1374"/>
    <w:rsid w:val="003C2351"/>
    <w:rsid w:val="003C337E"/>
    <w:rsid w:val="003C4A92"/>
    <w:rsid w:val="003C55AF"/>
    <w:rsid w:val="003C567A"/>
    <w:rsid w:val="003C5905"/>
    <w:rsid w:val="003C5980"/>
    <w:rsid w:val="003C60FC"/>
    <w:rsid w:val="003C695D"/>
    <w:rsid w:val="003C720A"/>
    <w:rsid w:val="003C7E78"/>
    <w:rsid w:val="003D069F"/>
    <w:rsid w:val="003D0711"/>
    <w:rsid w:val="003D0E24"/>
    <w:rsid w:val="003D2800"/>
    <w:rsid w:val="003D28A1"/>
    <w:rsid w:val="003D3640"/>
    <w:rsid w:val="003D3C5D"/>
    <w:rsid w:val="003D45A1"/>
    <w:rsid w:val="003D5C60"/>
    <w:rsid w:val="003D69CB"/>
    <w:rsid w:val="003D6D02"/>
    <w:rsid w:val="003D743C"/>
    <w:rsid w:val="003E1F46"/>
    <w:rsid w:val="003E351A"/>
    <w:rsid w:val="003E3B6C"/>
    <w:rsid w:val="003E4191"/>
    <w:rsid w:val="003E41C4"/>
    <w:rsid w:val="003E4331"/>
    <w:rsid w:val="003E4D70"/>
    <w:rsid w:val="003E5004"/>
    <w:rsid w:val="003E58DA"/>
    <w:rsid w:val="003E5A93"/>
    <w:rsid w:val="003E5B2C"/>
    <w:rsid w:val="003E612D"/>
    <w:rsid w:val="003E6B46"/>
    <w:rsid w:val="003E6E5E"/>
    <w:rsid w:val="003F1529"/>
    <w:rsid w:val="003F1898"/>
    <w:rsid w:val="003F1CC8"/>
    <w:rsid w:val="003F1EDE"/>
    <w:rsid w:val="003F1FB4"/>
    <w:rsid w:val="003F2335"/>
    <w:rsid w:val="003F2B2A"/>
    <w:rsid w:val="003F3182"/>
    <w:rsid w:val="003F3A7B"/>
    <w:rsid w:val="003F52F8"/>
    <w:rsid w:val="003F6393"/>
    <w:rsid w:val="003F7C0D"/>
    <w:rsid w:val="00400086"/>
    <w:rsid w:val="0040322E"/>
    <w:rsid w:val="004034FA"/>
    <w:rsid w:val="00404C4E"/>
    <w:rsid w:val="004057FF"/>
    <w:rsid w:val="00406119"/>
    <w:rsid w:val="004062C8"/>
    <w:rsid w:val="0040631B"/>
    <w:rsid w:val="004069FC"/>
    <w:rsid w:val="004071D2"/>
    <w:rsid w:val="00407C8C"/>
    <w:rsid w:val="00410276"/>
    <w:rsid w:val="0041051C"/>
    <w:rsid w:val="00410AC5"/>
    <w:rsid w:val="00410DE1"/>
    <w:rsid w:val="00411B35"/>
    <w:rsid w:val="00411DDD"/>
    <w:rsid w:val="0041215E"/>
    <w:rsid w:val="00413240"/>
    <w:rsid w:val="0041449D"/>
    <w:rsid w:val="00414671"/>
    <w:rsid w:val="00414C3A"/>
    <w:rsid w:val="00416022"/>
    <w:rsid w:val="00416D15"/>
    <w:rsid w:val="0041758D"/>
    <w:rsid w:val="004215D3"/>
    <w:rsid w:val="004220BB"/>
    <w:rsid w:val="0042254D"/>
    <w:rsid w:val="0042258B"/>
    <w:rsid w:val="00422E90"/>
    <w:rsid w:val="00423303"/>
    <w:rsid w:val="004233C5"/>
    <w:rsid w:val="00425137"/>
    <w:rsid w:val="00425F74"/>
    <w:rsid w:val="0042656B"/>
    <w:rsid w:val="004267BA"/>
    <w:rsid w:val="00426C5A"/>
    <w:rsid w:val="004274FF"/>
    <w:rsid w:val="00427BB6"/>
    <w:rsid w:val="00430949"/>
    <w:rsid w:val="00430C8F"/>
    <w:rsid w:val="00430FDF"/>
    <w:rsid w:val="00431B32"/>
    <w:rsid w:val="00432951"/>
    <w:rsid w:val="00432960"/>
    <w:rsid w:val="0043428F"/>
    <w:rsid w:val="00434B71"/>
    <w:rsid w:val="0043570C"/>
    <w:rsid w:val="00435886"/>
    <w:rsid w:val="00435EEC"/>
    <w:rsid w:val="004363A9"/>
    <w:rsid w:val="00437A8F"/>
    <w:rsid w:val="004404C1"/>
    <w:rsid w:val="0044078D"/>
    <w:rsid w:val="00440837"/>
    <w:rsid w:val="0044257C"/>
    <w:rsid w:val="00443081"/>
    <w:rsid w:val="00444940"/>
    <w:rsid w:val="00444B10"/>
    <w:rsid w:val="00444B9E"/>
    <w:rsid w:val="00445716"/>
    <w:rsid w:val="00445FA4"/>
    <w:rsid w:val="0044755C"/>
    <w:rsid w:val="0045073C"/>
    <w:rsid w:val="00452602"/>
    <w:rsid w:val="004534B0"/>
    <w:rsid w:val="00453AF6"/>
    <w:rsid w:val="0045547D"/>
    <w:rsid w:val="004563A8"/>
    <w:rsid w:val="00456544"/>
    <w:rsid w:val="00456ED6"/>
    <w:rsid w:val="004600AA"/>
    <w:rsid w:val="00461109"/>
    <w:rsid w:val="00464014"/>
    <w:rsid w:val="00466266"/>
    <w:rsid w:val="0046707C"/>
    <w:rsid w:val="00467847"/>
    <w:rsid w:val="00470169"/>
    <w:rsid w:val="0047085A"/>
    <w:rsid w:val="00470D23"/>
    <w:rsid w:val="004717B4"/>
    <w:rsid w:val="00472694"/>
    <w:rsid w:val="004727BD"/>
    <w:rsid w:val="0047312C"/>
    <w:rsid w:val="004738F7"/>
    <w:rsid w:val="00473D42"/>
    <w:rsid w:val="00474673"/>
    <w:rsid w:val="00474FEA"/>
    <w:rsid w:val="00475020"/>
    <w:rsid w:val="004756A3"/>
    <w:rsid w:val="00476A31"/>
    <w:rsid w:val="004773A8"/>
    <w:rsid w:val="004810D0"/>
    <w:rsid w:val="00482082"/>
    <w:rsid w:val="00482675"/>
    <w:rsid w:val="004833CB"/>
    <w:rsid w:val="00483964"/>
    <w:rsid w:val="00484D36"/>
    <w:rsid w:val="00484F4B"/>
    <w:rsid w:val="00485423"/>
    <w:rsid w:val="0048550D"/>
    <w:rsid w:val="004871DA"/>
    <w:rsid w:val="004872D1"/>
    <w:rsid w:val="004877BA"/>
    <w:rsid w:val="00490B2E"/>
    <w:rsid w:val="00490D95"/>
    <w:rsid w:val="00490E9B"/>
    <w:rsid w:val="0049179D"/>
    <w:rsid w:val="004917EC"/>
    <w:rsid w:val="00491989"/>
    <w:rsid w:val="00491BB5"/>
    <w:rsid w:val="00491CE6"/>
    <w:rsid w:val="00494208"/>
    <w:rsid w:val="004942D1"/>
    <w:rsid w:val="0049522B"/>
    <w:rsid w:val="0049572D"/>
    <w:rsid w:val="0049642C"/>
    <w:rsid w:val="00496475"/>
    <w:rsid w:val="0049777E"/>
    <w:rsid w:val="00497E52"/>
    <w:rsid w:val="004A1B6E"/>
    <w:rsid w:val="004A1BF8"/>
    <w:rsid w:val="004A211F"/>
    <w:rsid w:val="004A225A"/>
    <w:rsid w:val="004A2BDC"/>
    <w:rsid w:val="004A3488"/>
    <w:rsid w:val="004A3FA2"/>
    <w:rsid w:val="004A4873"/>
    <w:rsid w:val="004A5C09"/>
    <w:rsid w:val="004A7211"/>
    <w:rsid w:val="004A7B78"/>
    <w:rsid w:val="004B0527"/>
    <w:rsid w:val="004B0911"/>
    <w:rsid w:val="004B11E8"/>
    <w:rsid w:val="004B128D"/>
    <w:rsid w:val="004B2E46"/>
    <w:rsid w:val="004B46A0"/>
    <w:rsid w:val="004B5EBA"/>
    <w:rsid w:val="004B6B32"/>
    <w:rsid w:val="004B6D74"/>
    <w:rsid w:val="004B6F10"/>
    <w:rsid w:val="004B6FF4"/>
    <w:rsid w:val="004C042B"/>
    <w:rsid w:val="004C0609"/>
    <w:rsid w:val="004C0F5D"/>
    <w:rsid w:val="004C0F83"/>
    <w:rsid w:val="004C1DB5"/>
    <w:rsid w:val="004C1DF9"/>
    <w:rsid w:val="004C2580"/>
    <w:rsid w:val="004C3222"/>
    <w:rsid w:val="004C3EDA"/>
    <w:rsid w:val="004C4B67"/>
    <w:rsid w:val="004C5220"/>
    <w:rsid w:val="004C52D8"/>
    <w:rsid w:val="004C5AED"/>
    <w:rsid w:val="004C68E9"/>
    <w:rsid w:val="004D0028"/>
    <w:rsid w:val="004D119E"/>
    <w:rsid w:val="004D20FA"/>
    <w:rsid w:val="004D2E58"/>
    <w:rsid w:val="004D3138"/>
    <w:rsid w:val="004D3183"/>
    <w:rsid w:val="004D4235"/>
    <w:rsid w:val="004D47C5"/>
    <w:rsid w:val="004D5081"/>
    <w:rsid w:val="004D6C59"/>
    <w:rsid w:val="004E0F71"/>
    <w:rsid w:val="004E1444"/>
    <w:rsid w:val="004E1989"/>
    <w:rsid w:val="004E2788"/>
    <w:rsid w:val="004E295A"/>
    <w:rsid w:val="004E2AD4"/>
    <w:rsid w:val="004E37F1"/>
    <w:rsid w:val="004E4E98"/>
    <w:rsid w:val="004E4F75"/>
    <w:rsid w:val="004E684E"/>
    <w:rsid w:val="004E6DCD"/>
    <w:rsid w:val="004E75F2"/>
    <w:rsid w:val="004F1610"/>
    <w:rsid w:val="004F204A"/>
    <w:rsid w:val="004F2BAD"/>
    <w:rsid w:val="004F3586"/>
    <w:rsid w:val="004F36B3"/>
    <w:rsid w:val="004F43B0"/>
    <w:rsid w:val="004F4FAD"/>
    <w:rsid w:val="004F4FE5"/>
    <w:rsid w:val="004F5CDD"/>
    <w:rsid w:val="004F6138"/>
    <w:rsid w:val="004F6DA8"/>
    <w:rsid w:val="004F7160"/>
    <w:rsid w:val="004F7887"/>
    <w:rsid w:val="005006A3"/>
    <w:rsid w:val="00501207"/>
    <w:rsid w:val="00501885"/>
    <w:rsid w:val="00503252"/>
    <w:rsid w:val="00503379"/>
    <w:rsid w:val="005037DD"/>
    <w:rsid w:val="00505EB2"/>
    <w:rsid w:val="00510A3F"/>
    <w:rsid w:val="00510FB8"/>
    <w:rsid w:val="005110E3"/>
    <w:rsid w:val="0051123D"/>
    <w:rsid w:val="0051180A"/>
    <w:rsid w:val="0051282D"/>
    <w:rsid w:val="00513947"/>
    <w:rsid w:val="00514E3D"/>
    <w:rsid w:val="00515E4C"/>
    <w:rsid w:val="00516E25"/>
    <w:rsid w:val="0051745C"/>
    <w:rsid w:val="005175F2"/>
    <w:rsid w:val="005179E2"/>
    <w:rsid w:val="005204F3"/>
    <w:rsid w:val="005210FE"/>
    <w:rsid w:val="0052287E"/>
    <w:rsid w:val="0052316D"/>
    <w:rsid w:val="0052355A"/>
    <w:rsid w:val="005235DA"/>
    <w:rsid w:val="00524212"/>
    <w:rsid w:val="0052541A"/>
    <w:rsid w:val="00525466"/>
    <w:rsid w:val="005257BE"/>
    <w:rsid w:val="00525833"/>
    <w:rsid w:val="00530603"/>
    <w:rsid w:val="0053086C"/>
    <w:rsid w:val="00531104"/>
    <w:rsid w:val="00531387"/>
    <w:rsid w:val="0053187A"/>
    <w:rsid w:val="005318C7"/>
    <w:rsid w:val="00532D95"/>
    <w:rsid w:val="005332A0"/>
    <w:rsid w:val="00533B42"/>
    <w:rsid w:val="005344C5"/>
    <w:rsid w:val="00534632"/>
    <w:rsid w:val="00534A85"/>
    <w:rsid w:val="005350CC"/>
    <w:rsid w:val="005351CA"/>
    <w:rsid w:val="00535449"/>
    <w:rsid w:val="00535E7D"/>
    <w:rsid w:val="00535EF1"/>
    <w:rsid w:val="00535F25"/>
    <w:rsid w:val="005365EB"/>
    <w:rsid w:val="0053698D"/>
    <w:rsid w:val="0053754D"/>
    <w:rsid w:val="005378BA"/>
    <w:rsid w:val="005410F8"/>
    <w:rsid w:val="0054146E"/>
    <w:rsid w:val="0054317C"/>
    <w:rsid w:val="005432E7"/>
    <w:rsid w:val="00543433"/>
    <w:rsid w:val="00544E04"/>
    <w:rsid w:val="005453B2"/>
    <w:rsid w:val="0054597B"/>
    <w:rsid w:val="00547C05"/>
    <w:rsid w:val="00547E8D"/>
    <w:rsid w:val="005500C8"/>
    <w:rsid w:val="00550405"/>
    <w:rsid w:val="00550FB4"/>
    <w:rsid w:val="0055144B"/>
    <w:rsid w:val="00551DB5"/>
    <w:rsid w:val="005523DD"/>
    <w:rsid w:val="00552863"/>
    <w:rsid w:val="00554076"/>
    <w:rsid w:val="0055409D"/>
    <w:rsid w:val="005548D3"/>
    <w:rsid w:val="0055549B"/>
    <w:rsid w:val="00555737"/>
    <w:rsid w:val="00556A46"/>
    <w:rsid w:val="005570D2"/>
    <w:rsid w:val="0055741E"/>
    <w:rsid w:val="00557440"/>
    <w:rsid w:val="0056007B"/>
    <w:rsid w:val="00561332"/>
    <w:rsid w:val="00561FBD"/>
    <w:rsid w:val="00563866"/>
    <w:rsid w:val="00563F2C"/>
    <w:rsid w:val="00564055"/>
    <w:rsid w:val="005642CC"/>
    <w:rsid w:val="00564D0B"/>
    <w:rsid w:val="0056534E"/>
    <w:rsid w:val="00566714"/>
    <w:rsid w:val="00566723"/>
    <w:rsid w:val="00566FA0"/>
    <w:rsid w:val="00567E52"/>
    <w:rsid w:val="005706FE"/>
    <w:rsid w:val="00570EE5"/>
    <w:rsid w:val="00571DA5"/>
    <w:rsid w:val="005723E8"/>
    <w:rsid w:val="00572E0B"/>
    <w:rsid w:val="00573109"/>
    <w:rsid w:val="005735DA"/>
    <w:rsid w:val="00575CDF"/>
    <w:rsid w:val="0057654C"/>
    <w:rsid w:val="00577ADB"/>
    <w:rsid w:val="00577C9E"/>
    <w:rsid w:val="00577D21"/>
    <w:rsid w:val="00582220"/>
    <w:rsid w:val="00582544"/>
    <w:rsid w:val="00582F0D"/>
    <w:rsid w:val="005831F6"/>
    <w:rsid w:val="005846AC"/>
    <w:rsid w:val="00585180"/>
    <w:rsid w:val="0058548D"/>
    <w:rsid w:val="005857CF"/>
    <w:rsid w:val="00585A5D"/>
    <w:rsid w:val="005866A0"/>
    <w:rsid w:val="00590B7A"/>
    <w:rsid w:val="00590DEC"/>
    <w:rsid w:val="00592036"/>
    <w:rsid w:val="00592511"/>
    <w:rsid w:val="00592F1E"/>
    <w:rsid w:val="0059373A"/>
    <w:rsid w:val="005949F3"/>
    <w:rsid w:val="0059582E"/>
    <w:rsid w:val="00596398"/>
    <w:rsid w:val="00596DA3"/>
    <w:rsid w:val="005977F1"/>
    <w:rsid w:val="00597B92"/>
    <w:rsid w:val="00597EB6"/>
    <w:rsid w:val="005A069C"/>
    <w:rsid w:val="005A1408"/>
    <w:rsid w:val="005A1816"/>
    <w:rsid w:val="005A20C6"/>
    <w:rsid w:val="005A25FE"/>
    <w:rsid w:val="005A2631"/>
    <w:rsid w:val="005A455A"/>
    <w:rsid w:val="005A4998"/>
    <w:rsid w:val="005A4CC8"/>
    <w:rsid w:val="005A4F17"/>
    <w:rsid w:val="005A50FA"/>
    <w:rsid w:val="005A58CC"/>
    <w:rsid w:val="005A68C1"/>
    <w:rsid w:val="005A6C12"/>
    <w:rsid w:val="005A6E30"/>
    <w:rsid w:val="005A7944"/>
    <w:rsid w:val="005B0129"/>
    <w:rsid w:val="005B03CF"/>
    <w:rsid w:val="005B040A"/>
    <w:rsid w:val="005B0A9C"/>
    <w:rsid w:val="005B14E9"/>
    <w:rsid w:val="005B1C38"/>
    <w:rsid w:val="005B266B"/>
    <w:rsid w:val="005B348E"/>
    <w:rsid w:val="005B464F"/>
    <w:rsid w:val="005B63D4"/>
    <w:rsid w:val="005B67A2"/>
    <w:rsid w:val="005B6F98"/>
    <w:rsid w:val="005B76A2"/>
    <w:rsid w:val="005C011E"/>
    <w:rsid w:val="005C0488"/>
    <w:rsid w:val="005C0D17"/>
    <w:rsid w:val="005C0EE8"/>
    <w:rsid w:val="005C1FC8"/>
    <w:rsid w:val="005C27DF"/>
    <w:rsid w:val="005C305F"/>
    <w:rsid w:val="005C33E1"/>
    <w:rsid w:val="005C40D9"/>
    <w:rsid w:val="005C4241"/>
    <w:rsid w:val="005C4D9C"/>
    <w:rsid w:val="005C5245"/>
    <w:rsid w:val="005C5903"/>
    <w:rsid w:val="005C5C89"/>
    <w:rsid w:val="005C68C9"/>
    <w:rsid w:val="005C7410"/>
    <w:rsid w:val="005C75B5"/>
    <w:rsid w:val="005C7740"/>
    <w:rsid w:val="005D0BFB"/>
    <w:rsid w:val="005D0C3B"/>
    <w:rsid w:val="005D3E3B"/>
    <w:rsid w:val="005D3EC2"/>
    <w:rsid w:val="005D4F38"/>
    <w:rsid w:val="005D533E"/>
    <w:rsid w:val="005D6021"/>
    <w:rsid w:val="005D6944"/>
    <w:rsid w:val="005D6FCC"/>
    <w:rsid w:val="005D71A9"/>
    <w:rsid w:val="005D7489"/>
    <w:rsid w:val="005D7FB7"/>
    <w:rsid w:val="005E0A16"/>
    <w:rsid w:val="005E0E3D"/>
    <w:rsid w:val="005E2E8B"/>
    <w:rsid w:val="005E2EBC"/>
    <w:rsid w:val="005E2FF1"/>
    <w:rsid w:val="005E3329"/>
    <w:rsid w:val="005E3861"/>
    <w:rsid w:val="005E3AB9"/>
    <w:rsid w:val="005E3D1A"/>
    <w:rsid w:val="005E3E04"/>
    <w:rsid w:val="005E4A0D"/>
    <w:rsid w:val="005E4BD6"/>
    <w:rsid w:val="005E4C16"/>
    <w:rsid w:val="005E4D30"/>
    <w:rsid w:val="005E4E1D"/>
    <w:rsid w:val="005E50AD"/>
    <w:rsid w:val="005E55CC"/>
    <w:rsid w:val="005E5BE9"/>
    <w:rsid w:val="005E5E70"/>
    <w:rsid w:val="005E5FD2"/>
    <w:rsid w:val="005E7276"/>
    <w:rsid w:val="005E733E"/>
    <w:rsid w:val="005E7834"/>
    <w:rsid w:val="005F066A"/>
    <w:rsid w:val="005F0B5F"/>
    <w:rsid w:val="005F226F"/>
    <w:rsid w:val="005F2557"/>
    <w:rsid w:val="005F3264"/>
    <w:rsid w:val="005F430A"/>
    <w:rsid w:val="005F5A43"/>
    <w:rsid w:val="005F7D24"/>
    <w:rsid w:val="00600A9E"/>
    <w:rsid w:val="00600F73"/>
    <w:rsid w:val="00603C6A"/>
    <w:rsid w:val="00604F4C"/>
    <w:rsid w:val="0060674B"/>
    <w:rsid w:val="00606C90"/>
    <w:rsid w:val="00606CA2"/>
    <w:rsid w:val="00606E2E"/>
    <w:rsid w:val="0061048F"/>
    <w:rsid w:val="00610AF3"/>
    <w:rsid w:val="00610C9F"/>
    <w:rsid w:val="00610CB2"/>
    <w:rsid w:val="00610D9A"/>
    <w:rsid w:val="00611B30"/>
    <w:rsid w:val="0061334C"/>
    <w:rsid w:val="0061487E"/>
    <w:rsid w:val="006148E3"/>
    <w:rsid w:val="00614C06"/>
    <w:rsid w:val="00615252"/>
    <w:rsid w:val="00615FCA"/>
    <w:rsid w:val="0061633F"/>
    <w:rsid w:val="00616414"/>
    <w:rsid w:val="00616702"/>
    <w:rsid w:val="00616813"/>
    <w:rsid w:val="00616D41"/>
    <w:rsid w:val="00617CA1"/>
    <w:rsid w:val="0062084B"/>
    <w:rsid w:val="00620A27"/>
    <w:rsid w:val="00620FE6"/>
    <w:rsid w:val="00621115"/>
    <w:rsid w:val="00621A1F"/>
    <w:rsid w:val="00622353"/>
    <w:rsid w:val="006224B4"/>
    <w:rsid w:val="00622740"/>
    <w:rsid w:val="00622988"/>
    <w:rsid w:val="006229A3"/>
    <w:rsid w:val="006232D0"/>
    <w:rsid w:val="0062352A"/>
    <w:rsid w:val="006239E0"/>
    <w:rsid w:val="006256A0"/>
    <w:rsid w:val="00626120"/>
    <w:rsid w:val="006269E1"/>
    <w:rsid w:val="006304B4"/>
    <w:rsid w:val="006306CA"/>
    <w:rsid w:val="00630B56"/>
    <w:rsid w:val="00630E09"/>
    <w:rsid w:val="0063107B"/>
    <w:rsid w:val="006323B4"/>
    <w:rsid w:val="00633B16"/>
    <w:rsid w:val="00633DAB"/>
    <w:rsid w:val="00634941"/>
    <w:rsid w:val="006349A7"/>
    <w:rsid w:val="00634CBC"/>
    <w:rsid w:val="00634F64"/>
    <w:rsid w:val="00635B23"/>
    <w:rsid w:val="00637398"/>
    <w:rsid w:val="00637791"/>
    <w:rsid w:val="0064010E"/>
    <w:rsid w:val="00640BA3"/>
    <w:rsid w:val="00641A7D"/>
    <w:rsid w:val="00641D3A"/>
    <w:rsid w:val="00641EA2"/>
    <w:rsid w:val="0064214D"/>
    <w:rsid w:val="006423C0"/>
    <w:rsid w:val="00642640"/>
    <w:rsid w:val="00642A50"/>
    <w:rsid w:val="00643F2C"/>
    <w:rsid w:val="0064401C"/>
    <w:rsid w:val="00644C4A"/>
    <w:rsid w:val="00645E78"/>
    <w:rsid w:val="00646225"/>
    <w:rsid w:val="00646A6F"/>
    <w:rsid w:val="00646A9E"/>
    <w:rsid w:val="00646C90"/>
    <w:rsid w:val="00646E04"/>
    <w:rsid w:val="0064713E"/>
    <w:rsid w:val="00647734"/>
    <w:rsid w:val="00647792"/>
    <w:rsid w:val="006478D1"/>
    <w:rsid w:val="00650A9B"/>
    <w:rsid w:val="00650C5B"/>
    <w:rsid w:val="00650FBF"/>
    <w:rsid w:val="00651B4D"/>
    <w:rsid w:val="00652FD2"/>
    <w:rsid w:val="006534C0"/>
    <w:rsid w:val="00653532"/>
    <w:rsid w:val="00653D7A"/>
    <w:rsid w:val="00654F98"/>
    <w:rsid w:val="00655A4E"/>
    <w:rsid w:val="00656457"/>
    <w:rsid w:val="006574FF"/>
    <w:rsid w:val="00660016"/>
    <w:rsid w:val="006601C4"/>
    <w:rsid w:val="0066047D"/>
    <w:rsid w:val="00660AD3"/>
    <w:rsid w:val="00661168"/>
    <w:rsid w:val="00661240"/>
    <w:rsid w:val="006613A9"/>
    <w:rsid w:val="00662E57"/>
    <w:rsid w:val="00663027"/>
    <w:rsid w:val="00664037"/>
    <w:rsid w:val="006651E4"/>
    <w:rsid w:val="00665705"/>
    <w:rsid w:val="00665CEA"/>
    <w:rsid w:val="00665F60"/>
    <w:rsid w:val="0066707B"/>
    <w:rsid w:val="006711D8"/>
    <w:rsid w:val="006716FA"/>
    <w:rsid w:val="00671E4E"/>
    <w:rsid w:val="006725E6"/>
    <w:rsid w:val="00672C30"/>
    <w:rsid w:val="00672EAA"/>
    <w:rsid w:val="0067439A"/>
    <w:rsid w:val="00676B81"/>
    <w:rsid w:val="00677752"/>
    <w:rsid w:val="00680571"/>
    <w:rsid w:val="00681218"/>
    <w:rsid w:val="00681293"/>
    <w:rsid w:val="006814A2"/>
    <w:rsid w:val="006828A5"/>
    <w:rsid w:val="00682D78"/>
    <w:rsid w:val="006838C9"/>
    <w:rsid w:val="00683D3E"/>
    <w:rsid w:val="00683ED5"/>
    <w:rsid w:val="00684836"/>
    <w:rsid w:val="00684C6B"/>
    <w:rsid w:val="0068556A"/>
    <w:rsid w:val="00685612"/>
    <w:rsid w:val="00686E29"/>
    <w:rsid w:val="00687441"/>
    <w:rsid w:val="006913DA"/>
    <w:rsid w:val="00691803"/>
    <w:rsid w:val="00692945"/>
    <w:rsid w:val="00692CBB"/>
    <w:rsid w:val="006936AE"/>
    <w:rsid w:val="00694305"/>
    <w:rsid w:val="00697D7A"/>
    <w:rsid w:val="006A02B1"/>
    <w:rsid w:val="006A15A4"/>
    <w:rsid w:val="006A1A3A"/>
    <w:rsid w:val="006A28E9"/>
    <w:rsid w:val="006A2AC7"/>
    <w:rsid w:val="006A2CE9"/>
    <w:rsid w:val="006A4FC4"/>
    <w:rsid w:val="006A5420"/>
    <w:rsid w:val="006A559E"/>
    <w:rsid w:val="006A5DBA"/>
    <w:rsid w:val="006A5E00"/>
    <w:rsid w:val="006A6040"/>
    <w:rsid w:val="006A669C"/>
    <w:rsid w:val="006A692F"/>
    <w:rsid w:val="006A6C31"/>
    <w:rsid w:val="006A6F6B"/>
    <w:rsid w:val="006A6FBC"/>
    <w:rsid w:val="006A7492"/>
    <w:rsid w:val="006B0095"/>
    <w:rsid w:val="006B0DB0"/>
    <w:rsid w:val="006B15DC"/>
    <w:rsid w:val="006B1D28"/>
    <w:rsid w:val="006B2301"/>
    <w:rsid w:val="006B2B84"/>
    <w:rsid w:val="006B3287"/>
    <w:rsid w:val="006B3ABC"/>
    <w:rsid w:val="006B4142"/>
    <w:rsid w:val="006B43B2"/>
    <w:rsid w:val="006B4E00"/>
    <w:rsid w:val="006B5024"/>
    <w:rsid w:val="006B5DDE"/>
    <w:rsid w:val="006B6133"/>
    <w:rsid w:val="006B62A7"/>
    <w:rsid w:val="006B686F"/>
    <w:rsid w:val="006B6DBC"/>
    <w:rsid w:val="006B7842"/>
    <w:rsid w:val="006B7F8F"/>
    <w:rsid w:val="006C0AE0"/>
    <w:rsid w:val="006C23D6"/>
    <w:rsid w:val="006C28BD"/>
    <w:rsid w:val="006C4A38"/>
    <w:rsid w:val="006C4D3C"/>
    <w:rsid w:val="006C4EBF"/>
    <w:rsid w:val="006C536A"/>
    <w:rsid w:val="006C644D"/>
    <w:rsid w:val="006D09DF"/>
    <w:rsid w:val="006D0FDF"/>
    <w:rsid w:val="006D3681"/>
    <w:rsid w:val="006D4503"/>
    <w:rsid w:val="006D57DD"/>
    <w:rsid w:val="006D5820"/>
    <w:rsid w:val="006D60ED"/>
    <w:rsid w:val="006D627D"/>
    <w:rsid w:val="006D69DA"/>
    <w:rsid w:val="006E1914"/>
    <w:rsid w:val="006E223E"/>
    <w:rsid w:val="006E2C8C"/>
    <w:rsid w:val="006E4E17"/>
    <w:rsid w:val="006E5B5F"/>
    <w:rsid w:val="006E677E"/>
    <w:rsid w:val="006E6DFF"/>
    <w:rsid w:val="006E710C"/>
    <w:rsid w:val="006E740D"/>
    <w:rsid w:val="006F0030"/>
    <w:rsid w:val="006F0957"/>
    <w:rsid w:val="006F104B"/>
    <w:rsid w:val="006F1E7F"/>
    <w:rsid w:val="006F1EC5"/>
    <w:rsid w:val="006F23D9"/>
    <w:rsid w:val="006F27ED"/>
    <w:rsid w:val="006F28DE"/>
    <w:rsid w:val="006F2A1A"/>
    <w:rsid w:val="006F3970"/>
    <w:rsid w:val="006F3AC3"/>
    <w:rsid w:val="006F4521"/>
    <w:rsid w:val="006F47E7"/>
    <w:rsid w:val="006F4B3E"/>
    <w:rsid w:val="006F50D7"/>
    <w:rsid w:val="006F7AEE"/>
    <w:rsid w:val="0070007E"/>
    <w:rsid w:val="007005E9"/>
    <w:rsid w:val="00700B1F"/>
    <w:rsid w:val="007019BF"/>
    <w:rsid w:val="00702723"/>
    <w:rsid w:val="00702812"/>
    <w:rsid w:val="00704044"/>
    <w:rsid w:val="00704449"/>
    <w:rsid w:val="007046EC"/>
    <w:rsid w:val="00705392"/>
    <w:rsid w:val="0070680C"/>
    <w:rsid w:val="00706CDC"/>
    <w:rsid w:val="00707CF8"/>
    <w:rsid w:val="00707E08"/>
    <w:rsid w:val="007102D8"/>
    <w:rsid w:val="00710DC3"/>
    <w:rsid w:val="007120E8"/>
    <w:rsid w:val="0071227F"/>
    <w:rsid w:val="0071241A"/>
    <w:rsid w:val="00712A97"/>
    <w:rsid w:val="007136BC"/>
    <w:rsid w:val="007137F3"/>
    <w:rsid w:val="00716912"/>
    <w:rsid w:val="007170C6"/>
    <w:rsid w:val="0071713B"/>
    <w:rsid w:val="00717565"/>
    <w:rsid w:val="00717B8F"/>
    <w:rsid w:val="00717CDE"/>
    <w:rsid w:val="0072017D"/>
    <w:rsid w:val="00720356"/>
    <w:rsid w:val="007215D5"/>
    <w:rsid w:val="00721C42"/>
    <w:rsid w:val="00721EDC"/>
    <w:rsid w:val="00723640"/>
    <w:rsid w:val="00724194"/>
    <w:rsid w:val="00724610"/>
    <w:rsid w:val="007246F1"/>
    <w:rsid w:val="00724B28"/>
    <w:rsid w:val="00724DF8"/>
    <w:rsid w:val="007251D9"/>
    <w:rsid w:val="00725734"/>
    <w:rsid w:val="00725782"/>
    <w:rsid w:val="00725D1F"/>
    <w:rsid w:val="007269B1"/>
    <w:rsid w:val="00726EB2"/>
    <w:rsid w:val="007277F9"/>
    <w:rsid w:val="007302B1"/>
    <w:rsid w:val="00730759"/>
    <w:rsid w:val="0073096A"/>
    <w:rsid w:val="00731B17"/>
    <w:rsid w:val="00732542"/>
    <w:rsid w:val="00733395"/>
    <w:rsid w:val="00733A63"/>
    <w:rsid w:val="00734297"/>
    <w:rsid w:val="00736287"/>
    <w:rsid w:val="00736D53"/>
    <w:rsid w:val="00737626"/>
    <w:rsid w:val="00737A06"/>
    <w:rsid w:val="00737FC0"/>
    <w:rsid w:val="0074189D"/>
    <w:rsid w:val="00741E28"/>
    <w:rsid w:val="00742945"/>
    <w:rsid w:val="00743244"/>
    <w:rsid w:val="00743B75"/>
    <w:rsid w:val="00744A50"/>
    <w:rsid w:val="00744FC7"/>
    <w:rsid w:val="00745E27"/>
    <w:rsid w:val="00746DC7"/>
    <w:rsid w:val="00747AEE"/>
    <w:rsid w:val="00750371"/>
    <w:rsid w:val="007508DE"/>
    <w:rsid w:val="007518B5"/>
    <w:rsid w:val="00751B7D"/>
    <w:rsid w:val="00752B7F"/>
    <w:rsid w:val="00752BAA"/>
    <w:rsid w:val="00752CD9"/>
    <w:rsid w:val="00753F7A"/>
    <w:rsid w:val="0075401C"/>
    <w:rsid w:val="007546AE"/>
    <w:rsid w:val="00754C6E"/>
    <w:rsid w:val="007557A3"/>
    <w:rsid w:val="00755F7E"/>
    <w:rsid w:val="00756571"/>
    <w:rsid w:val="00757C74"/>
    <w:rsid w:val="00757ED7"/>
    <w:rsid w:val="0076102A"/>
    <w:rsid w:val="007615FF"/>
    <w:rsid w:val="00761946"/>
    <w:rsid w:val="007639B0"/>
    <w:rsid w:val="007645F0"/>
    <w:rsid w:val="007667B7"/>
    <w:rsid w:val="00766F04"/>
    <w:rsid w:val="007673D1"/>
    <w:rsid w:val="00767BCA"/>
    <w:rsid w:val="00770053"/>
    <w:rsid w:val="00770604"/>
    <w:rsid w:val="00772206"/>
    <w:rsid w:val="00772987"/>
    <w:rsid w:val="007729F3"/>
    <w:rsid w:val="00773731"/>
    <w:rsid w:val="00773992"/>
    <w:rsid w:val="007740E2"/>
    <w:rsid w:val="00775AE7"/>
    <w:rsid w:val="007767F7"/>
    <w:rsid w:val="00777401"/>
    <w:rsid w:val="00777541"/>
    <w:rsid w:val="00777DC9"/>
    <w:rsid w:val="00777FAE"/>
    <w:rsid w:val="00780721"/>
    <w:rsid w:val="00781313"/>
    <w:rsid w:val="00781B36"/>
    <w:rsid w:val="00782483"/>
    <w:rsid w:val="00782629"/>
    <w:rsid w:val="00783575"/>
    <w:rsid w:val="007844DF"/>
    <w:rsid w:val="007845E0"/>
    <w:rsid w:val="00784D69"/>
    <w:rsid w:val="0078538D"/>
    <w:rsid w:val="00785423"/>
    <w:rsid w:val="00786E6E"/>
    <w:rsid w:val="00787B42"/>
    <w:rsid w:val="00790851"/>
    <w:rsid w:val="00794052"/>
    <w:rsid w:val="007949BF"/>
    <w:rsid w:val="00794A3B"/>
    <w:rsid w:val="00794CBE"/>
    <w:rsid w:val="007950FD"/>
    <w:rsid w:val="007958E4"/>
    <w:rsid w:val="00795C69"/>
    <w:rsid w:val="007A02B9"/>
    <w:rsid w:val="007A0726"/>
    <w:rsid w:val="007A1159"/>
    <w:rsid w:val="007A11E4"/>
    <w:rsid w:val="007A23D5"/>
    <w:rsid w:val="007A2692"/>
    <w:rsid w:val="007A2B63"/>
    <w:rsid w:val="007A3E9A"/>
    <w:rsid w:val="007A4A24"/>
    <w:rsid w:val="007A4AAD"/>
    <w:rsid w:val="007A5F50"/>
    <w:rsid w:val="007A64F1"/>
    <w:rsid w:val="007A6F51"/>
    <w:rsid w:val="007A711D"/>
    <w:rsid w:val="007A7921"/>
    <w:rsid w:val="007A7C89"/>
    <w:rsid w:val="007B0841"/>
    <w:rsid w:val="007B0A19"/>
    <w:rsid w:val="007B0D70"/>
    <w:rsid w:val="007B23CA"/>
    <w:rsid w:val="007B34DB"/>
    <w:rsid w:val="007B3768"/>
    <w:rsid w:val="007B46F8"/>
    <w:rsid w:val="007B47E4"/>
    <w:rsid w:val="007B4828"/>
    <w:rsid w:val="007B522B"/>
    <w:rsid w:val="007B5B06"/>
    <w:rsid w:val="007B693A"/>
    <w:rsid w:val="007B7209"/>
    <w:rsid w:val="007B732A"/>
    <w:rsid w:val="007C2C16"/>
    <w:rsid w:val="007C3079"/>
    <w:rsid w:val="007C3873"/>
    <w:rsid w:val="007C3D1F"/>
    <w:rsid w:val="007C3FE1"/>
    <w:rsid w:val="007C4342"/>
    <w:rsid w:val="007C4499"/>
    <w:rsid w:val="007C4B89"/>
    <w:rsid w:val="007C5522"/>
    <w:rsid w:val="007C76B9"/>
    <w:rsid w:val="007C7CCE"/>
    <w:rsid w:val="007C7FBE"/>
    <w:rsid w:val="007D0829"/>
    <w:rsid w:val="007D15BD"/>
    <w:rsid w:val="007D2348"/>
    <w:rsid w:val="007D2359"/>
    <w:rsid w:val="007D2AB3"/>
    <w:rsid w:val="007D2C89"/>
    <w:rsid w:val="007D4009"/>
    <w:rsid w:val="007D4108"/>
    <w:rsid w:val="007D43CC"/>
    <w:rsid w:val="007D4F99"/>
    <w:rsid w:val="007D5BCC"/>
    <w:rsid w:val="007D6BD7"/>
    <w:rsid w:val="007D74AD"/>
    <w:rsid w:val="007D7B89"/>
    <w:rsid w:val="007E11FB"/>
    <w:rsid w:val="007E18BD"/>
    <w:rsid w:val="007E1A69"/>
    <w:rsid w:val="007E2013"/>
    <w:rsid w:val="007E275E"/>
    <w:rsid w:val="007E2B4D"/>
    <w:rsid w:val="007E3236"/>
    <w:rsid w:val="007E41E1"/>
    <w:rsid w:val="007E42BA"/>
    <w:rsid w:val="007E42C6"/>
    <w:rsid w:val="007E49D9"/>
    <w:rsid w:val="007E611F"/>
    <w:rsid w:val="007E702A"/>
    <w:rsid w:val="007E7443"/>
    <w:rsid w:val="007F14D2"/>
    <w:rsid w:val="007F2D17"/>
    <w:rsid w:val="007F412B"/>
    <w:rsid w:val="007F48EC"/>
    <w:rsid w:val="007F4911"/>
    <w:rsid w:val="007F4C56"/>
    <w:rsid w:val="007F675A"/>
    <w:rsid w:val="007F70B3"/>
    <w:rsid w:val="007F7505"/>
    <w:rsid w:val="007F7617"/>
    <w:rsid w:val="007F7B82"/>
    <w:rsid w:val="00800F46"/>
    <w:rsid w:val="0080124E"/>
    <w:rsid w:val="008027C8"/>
    <w:rsid w:val="00803404"/>
    <w:rsid w:val="00804349"/>
    <w:rsid w:val="008049B0"/>
    <w:rsid w:val="008054F2"/>
    <w:rsid w:val="008064A4"/>
    <w:rsid w:val="008066B3"/>
    <w:rsid w:val="008074A7"/>
    <w:rsid w:val="00807700"/>
    <w:rsid w:val="0081061B"/>
    <w:rsid w:val="00811A63"/>
    <w:rsid w:val="0081242D"/>
    <w:rsid w:val="008127FA"/>
    <w:rsid w:val="00812BF7"/>
    <w:rsid w:val="00813516"/>
    <w:rsid w:val="0081363C"/>
    <w:rsid w:val="00814B55"/>
    <w:rsid w:val="00814C61"/>
    <w:rsid w:val="008162C5"/>
    <w:rsid w:val="008163F1"/>
    <w:rsid w:val="00816A4F"/>
    <w:rsid w:val="00816BD9"/>
    <w:rsid w:val="0081799C"/>
    <w:rsid w:val="008179EB"/>
    <w:rsid w:val="008205E9"/>
    <w:rsid w:val="0082098D"/>
    <w:rsid w:val="00820A01"/>
    <w:rsid w:val="00820F5F"/>
    <w:rsid w:val="00821312"/>
    <w:rsid w:val="0082142C"/>
    <w:rsid w:val="0082178B"/>
    <w:rsid w:val="00821D68"/>
    <w:rsid w:val="00821F31"/>
    <w:rsid w:val="0082217E"/>
    <w:rsid w:val="00822AF3"/>
    <w:rsid w:val="00823596"/>
    <w:rsid w:val="00823752"/>
    <w:rsid w:val="00823A8D"/>
    <w:rsid w:val="00823FDC"/>
    <w:rsid w:val="008240ED"/>
    <w:rsid w:val="00824C2F"/>
    <w:rsid w:val="00825288"/>
    <w:rsid w:val="00827232"/>
    <w:rsid w:val="0082765E"/>
    <w:rsid w:val="00830C72"/>
    <w:rsid w:val="00830D57"/>
    <w:rsid w:val="0083172D"/>
    <w:rsid w:val="008323D1"/>
    <w:rsid w:val="008326DB"/>
    <w:rsid w:val="00832BE5"/>
    <w:rsid w:val="0083352F"/>
    <w:rsid w:val="00833C4F"/>
    <w:rsid w:val="0083476E"/>
    <w:rsid w:val="00835968"/>
    <w:rsid w:val="00837AF0"/>
    <w:rsid w:val="00840630"/>
    <w:rsid w:val="00841283"/>
    <w:rsid w:val="008413C6"/>
    <w:rsid w:val="008423E2"/>
    <w:rsid w:val="0084247E"/>
    <w:rsid w:val="00843ACC"/>
    <w:rsid w:val="00843BA9"/>
    <w:rsid w:val="008441A4"/>
    <w:rsid w:val="008449B5"/>
    <w:rsid w:val="008449DE"/>
    <w:rsid w:val="00845EBB"/>
    <w:rsid w:val="008475E3"/>
    <w:rsid w:val="00847B71"/>
    <w:rsid w:val="0085188C"/>
    <w:rsid w:val="00851C54"/>
    <w:rsid w:val="00852790"/>
    <w:rsid w:val="00852BE2"/>
    <w:rsid w:val="00853C2D"/>
    <w:rsid w:val="00854361"/>
    <w:rsid w:val="00854687"/>
    <w:rsid w:val="00854F2C"/>
    <w:rsid w:val="0085585C"/>
    <w:rsid w:val="00855F8E"/>
    <w:rsid w:val="008560F6"/>
    <w:rsid w:val="0085782E"/>
    <w:rsid w:val="00860649"/>
    <w:rsid w:val="00861708"/>
    <w:rsid w:val="00861D1A"/>
    <w:rsid w:val="008625CD"/>
    <w:rsid w:val="00863F51"/>
    <w:rsid w:val="00864766"/>
    <w:rsid w:val="008657E2"/>
    <w:rsid w:val="00866673"/>
    <w:rsid w:val="008669B0"/>
    <w:rsid w:val="0086730F"/>
    <w:rsid w:val="00867467"/>
    <w:rsid w:val="00870295"/>
    <w:rsid w:val="008703D4"/>
    <w:rsid w:val="00870C76"/>
    <w:rsid w:val="0087148B"/>
    <w:rsid w:val="00871C23"/>
    <w:rsid w:val="00871F0E"/>
    <w:rsid w:val="00872F14"/>
    <w:rsid w:val="0087392D"/>
    <w:rsid w:val="00873EFD"/>
    <w:rsid w:val="008744FC"/>
    <w:rsid w:val="008747AB"/>
    <w:rsid w:val="00874F64"/>
    <w:rsid w:val="00876785"/>
    <w:rsid w:val="0087723A"/>
    <w:rsid w:val="008773F6"/>
    <w:rsid w:val="00880133"/>
    <w:rsid w:val="00880AEA"/>
    <w:rsid w:val="00880E24"/>
    <w:rsid w:val="00880FF4"/>
    <w:rsid w:val="008810B3"/>
    <w:rsid w:val="00881F79"/>
    <w:rsid w:val="008825DF"/>
    <w:rsid w:val="00882D1E"/>
    <w:rsid w:val="00883C59"/>
    <w:rsid w:val="008850B7"/>
    <w:rsid w:val="0088525A"/>
    <w:rsid w:val="00886350"/>
    <w:rsid w:val="00886723"/>
    <w:rsid w:val="00886CF3"/>
    <w:rsid w:val="00886CF5"/>
    <w:rsid w:val="008902B4"/>
    <w:rsid w:val="00890E5B"/>
    <w:rsid w:val="00892618"/>
    <w:rsid w:val="00892F5B"/>
    <w:rsid w:val="00893229"/>
    <w:rsid w:val="008938E1"/>
    <w:rsid w:val="008939A4"/>
    <w:rsid w:val="00893D15"/>
    <w:rsid w:val="00893FB7"/>
    <w:rsid w:val="00894809"/>
    <w:rsid w:val="00894A57"/>
    <w:rsid w:val="00895D55"/>
    <w:rsid w:val="008A17D0"/>
    <w:rsid w:val="008A1A2F"/>
    <w:rsid w:val="008A1A42"/>
    <w:rsid w:val="008A1AB2"/>
    <w:rsid w:val="008A2293"/>
    <w:rsid w:val="008A2AFA"/>
    <w:rsid w:val="008A3810"/>
    <w:rsid w:val="008A3B8B"/>
    <w:rsid w:val="008A47D0"/>
    <w:rsid w:val="008A48CE"/>
    <w:rsid w:val="008A64B8"/>
    <w:rsid w:val="008A7EA1"/>
    <w:rsid w:val="008B0B7D"/>
    <w:rsid w:val="008B0DC2"/>
    <w:rsid w:val="008B13D8"/>
    <w:rsid w:val="008B1D84"/>
    <w:rsid w:val="008B30BA"/>
    <w:rsid w:val="008B35E7"/>
    <w:rsid w:val="008B383A"/>
    <w:rsid w:val="008B48C2"/>
    <w:rsid w:val="008B6D03"/>
    <w:rsid w:val="008B6FE0"/>
    <w:rsid w:val="008B7D43"/>
    <w:rsid w:val="008B7FAC"/>
    <w:rsid w:val="008B7FDC"/>
    <w:rsid w:val="008C09B1"/>
    <w:rsid w:val="008C0B1E"/>
    <w:rsid w:val="008C3188"/>
    <w:rsid w:val="008C3B08"/>
    <w:rsid w:val="008C3F89"/>
    <w:rsid w:val="008C4414"/>
    <w:rsid w:val="008C44F9"/>
    <w:rsid w:val="008C517E"/>
    <w:rsid w:val="008C6225"/>
    <w:rsid w:val="008C63F6"/>
    <w:rsid w:val="008C64D3"/>
    <w:rsid w:val="008C6A2D"/>
    <w:rsid w:val="008C79F2"/>
    <w:rsid w:val="008D02F5"/>
    <w:rsid w:val="008D0CB2"/>
    <w:rsid w:val="008D1171"/>
    <w:rsid w:val="008D121D"/>
    <w:rsid w:val="008D124B"/>
    <w:rsid w:val="008D1BBD"/>
    <w:rsid w:val="008D1CA8"/>
    <w:rsid w:val="008D2035"/>
    <w:rsid w:val="008D20DB"/>
    <w:rsid w:val="008D2F9F"/>
    <w:rsid w:val="008D3808"/>
    <w:rsid w:val="008D4053"/>
    <w:rsid w:val="008D4B56"/>
    <w:rsid w:val="008D4D3B"/>
    <w:rsid w:val="008D54A7"/>
    <w:rsid w:val="008D5C3E"/>
    <w:rsid w:val="008D612E"/>
    <w:rsid w:val="008D676E"/>
    <w:rsid w:val="008D6C19"/>
    <w:rsid w:val="008D7054"/>
    <w:rsid w:val="008D7364"/>
    <w:rsid w:val="008E0FF7"/>
    <w:rsid w:val="008E1B80"/>
    <w:rsid w:val="008E23FA"/>
    <w:rsid w:val="008E2A02"/>
    <w:rsid w:val="008E2FFF"/>
    <w:rsid w:val="008E3761"/>
    <w:rsid w:val="008E37AE"/>
    <w:rsid w:val="008E3C03"/>
    <w:rsid w:val="008E3C27"/>
    <w:rsid w:val="008E4396"/>
    <w:rsid w:val="008E44C5"/>
    <w:rsid w:val="008E4D7D"/>
    <w:rsid w:val="008E505F"/>
    <w:rsid w:val="008E5A57"/>
    <w:rsid w:val="008E636D"/>
    <w:rsid w:val="008E66CA"/>
    <w:rsid w:val="008E6F08"/>
    <w:rsid w:val="008E700B"/>
    <w:rsid w:val="008E782B"/>
    <w:rsid w:val="008E7E53"/>
    <w:rsid w:val="008E7F3F"/>
    <w:rsid w:val="008F0CA3"/>
    <w:rsid w:val="008F0FD2"/>
    <w:rsid w:val="008F1416"/>
    <w:rsid w:val="008F1479"/>
    <w:rsid w:val="008F1CF7"/>
    <w:rsid w:val="008F1E8E"/>
    <w:rsid w:val="008F2477"/>
    <w:rsid w:val="008F2E4F"/>
    <w:rsid w:val="008F3579"/>
    <w:rsid w:val="008F3775"/>
    <w:rsid w:val="008F3B7D"/>
    <w:rsid w:val="008F3DD5"/>
    <w:rsid w:val="008F45FD"/>
    <w:rsid w:val="008F4945"/>
    <w:rsid w:val="008F4A6B"/>
    <w:rsid w:val="008F4DA3"/>
    <w:rsid w:val="008F556A"/>
    <w:rsid w:val="008F6F08"/>
    <w:rsid w:val="008F727B"/>
    <w:rsid w:val="008F72C1"/>
    <w:rsid w:val="009002F9"/>
    <w:rsid w:val="009003F7"/>
    <w:rsid w:val="00900486"/>
    <w:rsid w:val="009019F8"/>
    <w:rsid w:val="00901F28"/>
    <w:rsid w:val="00902AD8"/>
    <w:rsid w:val="00902C63"/>
    <w:rsid w:val="009036E0"/>
    <w:rsid w:val="009037CD"/>
    <w:rsid w:val="00903F2A"/>
    <w:rsid w:val="009042FA"/>
    <w:rsid w:val="00904E34"/>
    <w:rsid w:val="00905C09"/>
    <w:rsid w:val="009062A1"/>
    <w:rsid w:val="009068CC"/>
    <w:rsid w:val="009074AB"/>
    <w:rsid w:val="0090772B"/>
    <w:rsid w:val="00907AE8"/>
    <w:rsid w:val="009105BC"/>
    <w:rsid w:val="00911AA6"/>
    <w:rsid w:val="00911FBD"/>
    <w:rsid w:val="0091237F"/>
    <w:rsid w:val="00912919"/>
    <w:rsid w:val="00914FD2"/>
    <w:rsid w:val="009156B0"/>
    <w:rsid w:val="00915DB7"/>
    <w:rsid w:val="00916103"/>
    <w:rsid w:val="009167DF"/>
    <w:rsid w:val="00916F13"/>
    <w:rsid w:val="00917927"/>
    <w:rsid w:val="00920374"/>
    <w:rsid w:val="00920E19"/>
    <w:rsid w:val="0092121E"/>
    <w:rsid w:val="0092210A"/>
    <w:rsid w:val="009225CF"/>
    <w:rsid w:val="009240F6"/>
    <w:rsid w:val="00924243"/>
    <w:rsid w:val="00924BA7"/>
    <w:rsid w:val="009251D3"/>
    <w:rsid w:val="0092661F"/>
    <w:rsid w:val="00926C31"/>
    <w:rsid w:val="009276A3"/>
    <w:rsid w:val="0093051F"/>
    <w:rsid w:val="00930FB3"/>
    <w:rsid w:val="00931162"/>
    <w:rsid w:val="009314E1"/>
    <w:rsid w:val="00931AEA"/>
    <w:rsid w:val="009325F9"/>
    <w:rsid w:val="00933C32"/>
    <w:rsid w:val="009344FF"/>
    <w:rsid w:val="00934A5E"/>
    <w:rsid w:val="00934CF4"/>
    <w:rsid w:val="0093562C"/>
    <w:rsid w:val="00935AFF"/>
    <w:rsid w:val="009367B3"/>
    <w:rsid w:val="009371F2"/>
    <w:rsid w:val="009375D0"/>
    <w:rsid w:val="009379B2"/>
    <w:rsid w:val="00940CCB"/>
    <w:rsid w:val="00943BB9"/>
    <w:rsid w:val="00943D79"/>
    <w:rsid w:val="00945161"/>
    <w:rsid w:val="00946E63"/>
    <w:rsid w:val="00946F0F"/>
    <w:rsid w:val="00947301"/>
    <w:rsid w:val="00947B2D"/>
    <w:rsid w:val="009500EA"/>
    <w:rsid w:val="009503DE"/>
    <w:rsid w:val="00950905"/>
    <w:rsid w:val="00951020"/>
    <w:rsid w:val="009523C2"/>
    <w:rsid w:val="00952F47"/>
    <w:rsid w:val="009537C3"/>
    <w:rsid w:val="00953843"/>
    <w:rsid w:val="00953B12"/>
    <w:rsid w:val="00954BF5"/>
    <w:rsid w:val="00954D21"/>
    <w:rsid w:val="00954DA2"/>
    <w:rsid w:val="009550DF"/>
    <w:rsid w:val="00957359"/>
    <w:rsid w:val="00957A67"/>
    <w:rsid w:val="00957B47"/>
    <w:rsid w:val="00957F11"/>
    <w:rsid w:val="00960FCB"/>
    <w:rsid w:val="009610FD"/>
    <w:rsid w:val="00961BBA"/>
    <w:rsid w:val="00961DE6"/>
    <w:rsid w:val="00962ABE"/>
    <w:rsid w:val="00962EDE"/>
    <w:rsid w:val="0096301A"/>
    <w:rsid w:val="00963586"/>
    <w:rsid w:val="0096380C"/>
    <w:rsid w:val="00963E19"/>
    <w:rsid w:val="009655F0"/>
    <w:rsid w:val="00965CC7"/>
    <w:rsid w:val="009672F2"/>
    <w:rsid w:val="00967AC0"/>
    <w:rsid w:val="00970479"/>
    <w:rsid w:val="00970941"/>
    <w:rsid w:val="009709DF"/>
    <w:rsid w:val="009714D2"/>
    <w:rsid w:val="0097317D"/>
    <w:rsid w:val="009733FB"/>
    <w:rsid w:val="009735A6"/>
    <w:rsid w:val="00973CDF"/>
    <w:rsid w:val="00973EB2"/>
    <w:rsid w:val="009743E3"/>
    <w:rsid w:val="009746E3"/>
    <w:rsid w:val="009748AA"/>
    <w:rsid w:val="00974C41"/>
    <w:rsid w:val="009756B2"/>
    <w:rsid w:val="00975B68"/>
    <w:rsid w:val="00976474"/>
    <w:rsid w:val="00976FE2"/>
    <w:rsid w:val="0097702B"/>
    <w:rsid w:val="0097760C"/>
    <w:rsid w:val="0097781B"/>
    <w:rsid w:val="009808A0"/>
    <w:rsid w:val="0098161C"/>
    <w:rsid w:val="0098249E"/>
    <w:rsid w:val="009831D7"/>
    <w:rsid w:val="009833BD"/>
    <w:rsid w:val="0098350A"/>
    <w:rsid w:val="00983ADC"/>
    <w:rsid w:val="00983C25"/>
    <w:rsid w:val="00983C93"/>
    <w:rsid w:val="0098480E"/>
    <w:rsid w:val="0098490E"/>
    <w:rsid w:val="009852D7"/>
    <w:rsid w:val="00985455"/>
    <w:rsid w:val="0098589F"/>
    <w:rsid w:val="00985EA0"/>
    <w:rsid w:val="00985FD6"/>
    <w:rsid w:val="0098686D"/>
    <w:rsid w:val="00986B5E"/>
    <w:rsid w:val="00990190"/>
    <w:rsid w:val="009913AC"/>
    <w:rsid w:val="00992092"/>
    <w:rsid w:val="00992561"/>
    <w:rsid w:val="00993684"/>
    <w:rsid w:val="00994313"/>
    <w:rsid w:val="00994874"/>
    <w:rsid w:val="009949AA"/>
    <w:rsid w:val="00995148"/>
    <w:rsid w:val="00995B2B"/>
    <w:rsid w:val="009A101B"/>
    <w:rsid w:val="009A1168"/>
    <w:rsid w:val="009A136C"/>
    <w:rsid w:val="009A273B"/>
    <w:rsid w:val="009A2A87"/>
    <w:rsid w:val="009A3496"/>
    <w:rsid w:val="009A34C4"/>
    <w:rsid w:val="009A515C"/>
    <w:rsid w:val="009A536B"/>
    <w:rsid w:val="009A5394"/>
    <w:rsid w:val="009A5960"/>
    <w:rsid w:val="009A59D2"/>
    <w:rsid w:val="009A6122"/>
    <w:rsid w:val="009B0B9A"/>
    <w:rsid w:val="009B1085"/>
    <w:rsid w:val="009B15B7"/>
    <w:rsid w:val="009B1F83"/>
    <w:rsid w:val="009B2D87"/>
    <w:rsid w:val="009B4A31"/>
    <w:rsid w:val="009B4DDD"/>
    <w:rsid w:val="009B4F93"/>
    <w:rsid w:val="009B525B"/>
    <w:rsid w:val="009B5E7B"/>
    <w:rsid w:val="009B69BE"/>
    <w:rsid w:val="009B723A"/>
    <w:rsid w:val="009C043C"/>
    <w:rsid w:val="009C086D"/>
    <w:rsid w:val="009C1118"/>
    <w:rsid w:val="009C27E5"/>
    <w:rsid w:val="009C2865"/>
    <w:rsid w:val="009C60F6"/>
    <w:rsid w:val="009C6687"/>
    <w:rsid w:val="009C71A5"/>
    <w:rsid w:val="009C7A41"/>
    <w:rsid w:val="009D01EE"/>
    <w:rsid w:val="009D0242"/>
    <w:rsid w:val="009D199E"/>
    <w:rsid w:val="009D20A4"/>
    <w:rsid w:val="009D289B"/>
    <w:rsid w:val="009D29E2"/>
    <w:rsid w:val="009D2AE2"/>
    <w:rsid w:val="009D2EAF"/>
    <w:rsid w:val="009D4B1A"/>
    <w:rsid w:val="009D4E04"/>
    <w:rsid w:val="009D5DAF"/>
    <w:rsid w:val="009D5FA9"/>
    <w:rsid w:val="009D6107"/>
    <w:rsid w:val="009D69C8"/>
    <w:rsid w:val="009D7016"/>
    <w:rsid w:val="009D7025"/>
    <w:rsid w:val="009D70D7"/>
    <w:rsid w:val="009D711E"/>
    <w:rsid w:val="009E070B"/>
    <w:rsid w:val="009E0974"/>
    <w:rsid w:val="009E1048"/>
    <w:rsid w:val="009E1BE0"/>
    <w:rsid w:val="009E387C"/>
    <w:rsid w:val="009E3BA9"/>
    <w:rsid w:val="009E3E6F"/>
    <w:rsid w:val="009E3FDC"/>
    <w:rsid w:val="009E4B2E"/>
    <w:rsid w:val="009E4FFE"/>
    <w:rsid w:val="009E538A"/>
    <w:rsid w:val="009E5891"/>
    <w:rsid w:val="009E5E68"/>
    <w:rsid w:val="009E6174"/>
    <w:rsid w:val="009E7BC2"/>
    <w:rsid w:val="009F061F"/>
    <w:rsid w:val="009F1553"/>
    <w:rsid w:val="009F1ED4"/>
    <w:rsid w:val="009F29B6"/>
    <w:rsid w:val="009F29CB"/>
    <w:rsid w:val="009F2FF0"/>
    <w:rsid w:val="009F3CE0"/>
    <w:rsid w:val="009F51D0"/>
    <w:rsid w:val="009F59BF"/>
    <w:rsid w:val="009F60B6"/>
    <w:rsid w:val="00A005FA"/>
    <w:rsid w:val="00A00ED2"/>
    <w:rsid w:val="00A016F4"/>
    <w:rsid w:val="00A0211B"/>
    <w:rsid w:val="00A021CE"/>
    <w:rsid w:val="00A02C06"/>
    <w:rsid w:val="00A03F6E"/>
    <w:rsid w:val="00A03FF2"/>
    <w:rsid w:val="00A04D45"/>
    <w:rsid w:val="00A05F43"/>
    <w:rsid w:val="00A061BD"/>
    <w:rsid w:val="00A0690A"/>
    <w:rsid w:val="00A06E5C"/>
    <w:rsid w:val="00A07409"/>
    <w:rsid w:val="00A07C7B"/>
    <w:rsid w:val="00A10598"/>
    <w:rsid w:val="00A107BE"/>
    <w:rsid w:val="00A10E76"/>
    <w:rsid w:val="00A12DFC"/>
    <w:rsid w:val="00A131A3"/>
    <w:rsid w:val="00A14763"/>
    <w:rsid w:val="00A160CE"/>
    <w:rsid w:val="00A169BE"/>
    <w:rsid w:val="00A20255"/>
    <w:rsid w:val="00A2094F"/>
    <w:rsid w:val="00A2098A"/>
    <w:rsid w:val="00A209E8"/>
    <w:rsid w:val="00A20BB0"/>
    <w:rsid w:val="00A2147F"/>
    <w:rsid w:val="00A21A72"/>
    <w:rsid w:val="00A225D7"/>
    <w:rsid w:val="00A23517"/>
    <w:rsid w:val="00A23AF1"/>
    <w:rsid w:val="00A24BBC"/>
    <w:rsid w:val="00A24E88"/>
    <w:rsid w:val="00A32077"/>
    <w:rsid w:val="00A32526"/>
    <w:rsid w:val="00A3255F"/>
    <w:rsid w:val="00A33F39"/>
    <w:rsid w:val="00A344ED"/>
    <w:rsid w:val="00A34AF6"/>
    <w:rsid w:val="00A3721E"/>
    <w:rsid w:val="00A40318"/>
    <w:rsid w:val="00A43B84"/>
    <w:rsid w:val="00A44DD8"/>
    <w:rsid w:val="00A45259"/>
    <w:rsid w:val="00A462B2"/>
    <w:rsid w:val="00A4651C"/>
    <w:rsid w:val="00A465DE"/>
    <w:rsid w:val="00A46A79"/>
    <w:rsid w:val="00A47953"/>
    <w:rsid w:val="00A47A01"/>
    <w:rsid w:val="00A47F5D"/>
    <w:rsid w:val="00A503D2"/>
    <w:rsid w:val="00A50474"/>
    <w:rsid w:val="00A509DF"/>
    <w:rsid w:val="00A50BC9"/>
    <w:rsid w:val="00A512FD"/>
    <w:rsid w:val="00A51556"/>
    <w:rsid w:val="00A52376"/>
    <w:rsid w:val="00A52657"/>
    <w:rsid w:val="00A535B7"/>
    <w:rsid w:val="00A53CAB"/>
    <w:rsid w:val="00A54775"/>
    <w:rsid w:val="00A559D7"/>
    <w:rsid w:val="00A56870"/>
    <w:rsid w:val="00A569F9"/>
    <w:rsid w:val="00A603BB"/>
    <w:rsid w:val="00A606E4"/>
    <w:rsid w:val="00A607C9"/>
    <w:rsid w:val="00A60896"/>
    <w:rsid w:val="00A60A20"/>
    <w:rsid w:val="00A61BF3"/>
    <w:rsid w:val="00A62007"/>
    <w:rsid w:val="00A625CF"/>
    <w:rsid w:val="00A63585"/>
    <w:rsid w:val="00A6366F"/>
    <w:rsid w:val="00A63F83"/>
    <w:rsid w:val="00A640DA"/>
    <w:rsid w:val="00A64B7B"/>
    <w:rsid w:val="00A65617"/>
    <w:rsid w:val="00A661D6"/>
    <w:rsid w:val="00A66AB3"/>
    <w:rsid w:val="00A66B63"/>
    <w:rsid w:val="00A66B67"/>
    <w:rsid w:val="00A675F0"/>
    <w:rsid w:val="00A702F8"/>
    <w:rsid w:val="00A70715"/>
    <w:rsid w:val="00A70CC2"/>
    <w:rsid w:val="00A70CC5"/>
    <w:rsid w:val="00A70EF0"/>
    <w:rsid w:val="00A71C9A"/>
    <w:rsid w:val="00A71DD0"/>
    <w:rsid w:val="00A726D7"/>
    <w:rsid w:val="00A727BA"/>
    <w:rsid w:val="00A72B88"/>
    <w:rsid w:val="00A73147"/>
    <w:rsid w:val="00A733FF"/>
    <w:rsid w:val="00A74789"/>
    <w:rsid w:val="00A74A31"/>
    <w:rsid w:val="00A74BA3"/>
    <w:rsid w:val="00A74C4B"/>
    <w:rsid w:val="00A74CED"/>
    <w:rsid w:val="00A755A3"/>
    <w:rsid w:val="00A75658"/>
    <w:rsid w:val="00A75B13"/>
    <w:rsid w:val="00A75B4E"/>
    <w:rsid w:val="00A761C2"/>
    <w:rsid w:val="00A7668D"/>
    <w:rsid w:val="00A76C5C"/>
    <w:rsid w:val="00A77AFE"/>
    <w:rsid w:val="00A77D84"/>
    <w:rsid w:val="00A77DEA"/>
    <w:rsid w:val="00A77F95"/>
    <w:rsid w:val="00A80D41"/>
    <w:rsid w:val="00A83AF6"/>
    <w:rsid w:val="00A83C37"/>
    <w:rsid w:val="00A8451B"/>
    <w:rsid w:val="00A8466E"/>
    <w:rsid w:val="00A848D9"/>
    <w:rsid w:val="00A84B1D"/>
    <w:rsid w:val="00A84F0B"/>
    <w:rsid w:val="00A8565B"/>
    <w:rsid w:val="00A85E07"/>
    <w:rsid w:val="00A91128"/>
    <w:rsid w:val="00A91207"/>
    <w:rsid w:val="00A946D4"/>
    <w:rsid w:val="00A94F40"/>
    <w:rsid w:val="00A95585"/>
    <w:rsid w:val="00A95611"/>
    <w:rsid w:val="00A95814"/>
    <w:rsid w:val="00A9594F"/>
    <w:rsid w:val="00A95C0E"/>
    <w:rsid w:val="00A964AB"/>
    <w:rsid w:val="00A964F7"/>
    <w:rsid w:val="00A9672E"/>
    <w:rsid w:val="00A96B68"/>
    <w:rsid w:val="00AA0B21"/>
    <w:rsid w:val="00AA0B38"/>
    <w:rsid w:val="00AA10D6"/>
    <w:rsid w:val="00AA13E7"/>
    <w:rsid w:val="00AA1B8F"/>
    <w:rsid w:val="00AA271B"/>
    <w:rsid w:val="00AA29F9"/>
    <w:rsid w:val="00AA30C4"/>
    <w:rsid w:val="00AA3378"/>
    <w:rsid w:val="00AA3A6F"/>
    <w:rsid w:val="00AA4E4E"/>
    <w:rsid w:val="00AA5E1C"/>
    <w:rsid w:val="00AA76AE"/>
    <w:rsid w:val="00AA7D84"/>
    <w:rsid w:val="00AB089F"/>
    <w:rsid w:val="00AB1527"/>
    <w:rsid w:val="00AB2E3C"/>
    <w:rsid w:val="00AB385E"/>
    <w:rsid w:val="00AB3FD3"/>
    <w:rsid w:val="00AB7B46"/>
    <w:rsid w:val="00AC1C3E"/>
    <w:rsid w:val="00AC211C"/>
    <w:rsid w:val="00AC2E86"/>
    <w:rsid w:val="00AC3D89"/>
    <w:rsid w:val="00AC3DBF"/>
    <w:rsid w:val="00AC498C"/>
    <w:rsid w:val="00AC5146"/>
    <w:rsid w:val="00AC52BF"/>
    <w:rsid w:val="00AC543E"/>
    <w:rsid w:val="00AC613B"/>
    <w:rsid w:val="00AC6AED"/>
    <w:rsid w:val="00AC6C5F"/>
    <w:rsid w:val="00AC7321"/>
    <w:rsid w:val="00AD0108"/>
    <w:rsid w:val="00AD0419"/>
    <w:rsid w:val="00AD096A"/>
    <w:rsid w:val="00AD1488"/>
    <w:rsid w:val="00AD1D02"/>
    <w:rsid w:val="00AD2A00"/>
    <w:rsid w:val="00AD3BD3"/>
    <w:rsid w:val="00AD3CF8"/>
    <w:rsid w:val="00AD41AA"/>
    <w:rsid w:val="00AD449F"/>
    <w:rsid w:val="00AD4952"/>
    <w:rsid w:val="00AD4B62"/>
    <w:rsid w:val="00AD5374"/>
    <w:rsid w:val="00AD55AE"/>
    <w:rsid w:val="00AD57E5"/>
    <w:rsid w:val="00AD594C"/>
    <w:rsid w:val="00AD5D27"/>
    <w:rsid w:val="00AD6212"/>
    <w:rsid w:val="00AD6560"/>
    <w:rsid w:val="00AD6E5D"/>
    <w:rsid w:val="00AD7468"/>
    <w:rsid w:val="00AD749B"/>
    <w:rsid w:val="00AD74AA"/>
    <w:rsid w:val="00AD7972"/>
    <w:rsid w:val="00AD7DC2"/>
    <w:rsid w:val="00AD7DD1"/>
    <w:rsid w:val="00AE0BD7"/>
    <w:rsid w:val="00AE0DF6"/>
    <w:rsid w:val="00AE0EFB"/>
    <w:rsid w:val="00AE0F72"/>
    <w:rsid w:val="00AE189A"/>
    <w:rsid w:val="00AE1CF1"/>
    <w:rsid w:val="00AE1FAC"/>
    <w:rsid w:val="00AE2D37"/>
    <w:rsid w:val="00AE43BF"/>
    <w:rsid w:val="00AE468F"/>
    <w:rsid w:val="00AE5537"/>
    <w:rsid w:val="00AE5DB4"/>
    <w:rsid w:val="00AE660B"/>
    <w:rsid w:val="00AE6623"/>
    <w:rsid w:val="00AE7362"/>
    <w:rsid w:val="00AF05A7"/>
    <w:rsid w:val="00AF0AFD"/>
    <w:rsid w:val="00AF149F"/>
    <w:rsid w:val="00AF1BA7"/>
    <w:rsid w:val="00AF1E5A"/>
    <w:rsid w:val="00AF1E86"/>
    <w:rsid w:val="00AF20F4"/>
    <w:rsid w:val="00AF2327"/>
    <w:rsid w:val="00AF24B6"/>
    <w:rsid w:val="00AF26E3"/>
    <w:rsid w:val="00AF4BCB"/>
    <w:rsid w:val="00AF4D9B"/>
    <w:rsid w:val="00AF60E5"/>
    <w:rsid w:val="00AF6272"/>
    <w:rsid w:val="00AF6E7E"/>
    <w:rsid w:val="00B000D9"/>
    <w:rsid w:val="00B002BE"/>
    <w:rsid w:val="00B00967"/>
    <w:rsid w:val="00B0135D"/>
    <w:rsid w:val="00B016E1"/>
    <w:rsid w:val="00B049F4"/>
    <w:rsid w:val="00B05110"/>
    <w:rsid w:val="00B06910"/>
    <w:rsid w:val="00B07899"/>
    <w:rsid w:val="00B07CE4"/>
    <w:rsid w:val="00B10094"/>
    <w:rsid w:val="00B1036B"/>
    <w:rsid w:val="00B105BF"/>
    <w:rsid w:val="00B107CC"/>
    <w:rsid w:val="00B108E4"/>
    <w:rsid w:val="00B114B7"/>
    <w:rsid w:val="00B1197B"/>
    <w:rsid w:val="00B11C78"/>
    <w:rsid w:val="00B12496"/>
    <w:rsid w:val="00B13521"/>
    <w:rsid w:val="00B13B07"/>
    <w:rsid w:val="00B13EA0"/>
    <w:rsid w:val="00B14A48"/>
    <w:rsid w:val="00B14E30"/>
    <w:rsid w:val="00B17803"/>
    <w:rsid w:val="00B17E83"/>
    <w:rsid w:val="00B203BF"/>
    <w:rsid w:val="00B20A5B"/>
    <w:rsid w:val="00B2199B"/>
    <w:rsid w:val="00B21D95"/>
    <w:rsid w:val="00B22DA6"/>
    <w:rsid w:val="00B234DD"/>
    <w:rsid w:val="00B23635"/>
    <w:rsid w:val="00B23E86"/>
    <w:rsid w:val="00B23F3F"/>
    <w:rsid w:val="00B241B0"/>
    <w:rsid w:val="00B244A9"/>
    <w:rsid w:val="00B248A4"/>
    <w:rsid w:val="00B24BBD"/>
    <w:rsid w:val="00B25896"/>
    <w:rsid w:val="00B25E54"/>
    <w:rsid w:val="00B262CB"/>
    <w:rsid w:val="00B26A35"/>
    <w:rsid w:val="00B27977"/>
    <w:rsid w:val="00B27C73"/>
    <w:rsid w:val="00B31A6D"/>
    <w:rsid w:val="00B3228D"/>
    <w:rsid w:val="00B3346E"/>
    <w:rsid w:val="00B33E0B"/>
    <w:rsid w:val="00B33E5F"/>
    <w:rsid w:val="00B34A49"/>
    <w:rsid w:val="00B34E53"/>
    <w:rsid w:val="00B356F5"/>
    <w:rsid w:val="00B3684B"/>
    <w:rsid w:val="00B372D7"/>
    <w:rsid w:val="00B37F7B"/>
    <w:rsid w:val="00B40E56"/>
    <w:rsid w:val="00B42035"/>
    <w:rsid w:val="00B42135"/>
    <w:rsid w:val="00B42831"/>
    <w:rsid w:val="00B42CC0"/>
    <w:rsid w:val="00B434B7"/>
    <w:rsid w:val="00B4360E"/>
    <w:rsid w:val="00B43FCE"/>
    <w:rsid w:val="00B44A9B"/>
    <w:rsid w:val="00B44BD6"/>
    <w:rsid w:val="00B45945"/>
    <w:rsid w:val="00B46092"/>
    <w:rsid w:val="00B460D0"/>
    <w:rsid w:val="00B46BCC"/>
    <w:rsid w:val="00B47165"/>
    <w:rsid w:val="00B502D3"/>
    <w:rsid w:val="00B50988"/>
    <w:rsid w:val="00B50BFF"/>
    <w:rsid w:val="00B50E3C"/>
    <w:rsid w:val="00B51BD6"/>
    <w:rsid w:val="00B52B8E"/>
    <w:rsid w:val="00B5320A"/>
    <w:rsid w:val="00B53327"/>
    <w:rsid w:val="00B54C83"/>
    <w:rsid w:val="00B55C58"/>
    <w:rsid w:val="00B575DA"/>
    <w:rsid w:val="00B57A2D"/>
    <w:rsid w:val="00B609E9"/>
    <w:rsid w:val="00B6156B"/>
    <w:rsid w:val="00B62196"/>
    <w:rsid w:val="00B622E4"/>
    <w:rsid w:val="00B638FE"/>
    <w:rsid w:val="00B64218"/>
    <w:rsid w:val="00B64C11"/>
    <w:rsid w:val="00B65B1B"/>
    <w:rsid w:val="00B664E5"/>
    <w:rsid w:val="00B66C45"/>
    <w:rsid w:val="00B66C8B"/>
    <w:rsid w:val="00B70BC2"/>
    <w:rsid w:val="00B7119B"/>
    <w:rsid w:val="00B716B1"/>
    <w:rsid w:val="00B736CA"/>
    <w:rsid w:val="00B743D5"/>
    <w:rsid w:val="00B74698"/>
    <w:rsid w:val="00B74FFA"/>
    <w:rsid w:val="00B75018"/>
    <w:rsid w:val="00B76D0D"/>
    <w:rsid w:val="00B7715A"/>
    <w:rsid w:val="00B776E1"/>
    <w:rsid w:val="00B777E8"/>
    <w:rsid w:val="00B82BF4"/>
    <w:rsid w:val="00B833A9"/>
    <w:rsid w:val="00B8385E"/>
    <w:rsid w:val="00B83F1D"/>
    <w:rsid w:val="00B84115"/>
    <w:rsid w:val="00B85453"/>
    <w:rsid w:val="00B85ACE"/>
    <w:rsid w:val="00B85DDA"/>
    <w:rsid w:val="00B901BD"/>
    <w:rsid w:val="00B904FE"/>
    <w:rsid w:val="00B90651"/>
    <w:rsid w:val="00B91282"/>
    <w:rsid w:val="00B91BAA"/>
    <w:rsid w:val="00B925F3"/>
    <w:rsid w:val="00B9352B"/>
    <w:rsid w:val="00B9425B"/>
    <w:rsid w:val="00B94EF4"/>
    <w:rsid w:val="00B96497"/>
    <w:rsid w:val="00B970FF"/>
    <w:rsid w:val="00BA0ED3"/>
    <w:rsid w:val="00BA22DE"/>
    <w:rsid w:val="00BA297E"/>
    <w:rsid w:val="00BA2F3D"/>
    <w:rsid w:val="00BA47BE"/>
    <w:rsid w:val="00BA4C05"/>
    <w:rsid w:val="00BA4D32"/>
    <w:rsid w:val="00BA5CDF"/>
    <w:rsid w:val="00BA5D89"/>
    <w:rsid w:val="00BA6317"/>
    <w:rsid w:val="00BA6570"/>
    <w:rsid w:val="00BA6F69"/>
    <w:rsid w:val="00BA6F93"/>
    <w:rsid w:val="00BA7D47"/>
    <w:rsid w:val="00BB0137"/>
    <w:rsid w:val="00BB0E39"/>
    <w:rsid w:val="00BB20A4"/>
    <w:rsid w:val="00BB2F23"/>
    <w:rsid w:val="00BB3C81"/>
    <w:rsid w:val="00BB408E"/>
    <w:rsid w:val="00BB5458"/>
    <w:rsid w:val="00BB5A8C"/>
    <w:rsid w:val="00BB5B55"/>
    <w:rsid w:val="00BB5CF1"/>
    <w:rsid w:val="00BB750B"/>
    <w:rsid w:val="00BB7BE1"/>
    <w:rsid w:val="00BB7EBC"/>
    <w:rsid w:val="00BC0191"/>
    <w:rsid w:val="00BC05C7"/>
    <w:rsid w:val="00BC0E49"/>
    <w:rsid w:val="00BC0EBF"/>
    <w:rsid w:val="00BC149F"/>
    <w:rsid w:val="00BC15A9"/>
    <w:rsid w:val="00BC25A1"/>
    <w:rsid w:val="00BC2624"/>
    <w:rsid w:val="00BC3FC0"/>
    <w:rsid w:val="00BC441B"/>
    <w:rsid w:val="00BC617E"/>
    <w:rsid w:val="00BC7DD8"/>
    <w:rsid w:val="00BD064D"/>
    <w:rsid w:val="00BD068D"/>
    <w:rsid w:val="00BD2AFF"/>
    <w:rsid w:val="00BD2C68"/>
    <w:rsid w:val="00BD3307"/>
    <w:rsid w:val="00BD385B"/>
    <w:rsid w:val="00BD457A"/>
    <w:rsid w:val="00BD65C7"/>
    <w:rsid w:val="00BD6B4F"/>
    <w:rsid w:val="00BD6F2E"/>
    <w:rsid w:val="00BD7600"/>
    <w:rsid w:val="00BD7F11"/>
    <w:rsid w:val="00BE0422"/>
    <w:rsid w:val="00BE27AC"/>
    <w:rsid w:val="00BE2AC9"/>
    <w:rsid w:val="00BE2AEE"/>
    <w:rsid w:val="00BE40F2"/>
    <w:rsid w:val="00BE5279"/>
    <w:rsid w:val="00BE5316"/>
    <w:rsid w:val="00BE5D0A"/>
    <w:rsid w:val="00BE6DEC"/>
    <w:rsid w:val="00BE71B2"/>
    <w:rsid w:val="00BE71FC"/>
    <w:rsid w:val="00BF0234"/>
    <w:rsid w:val="00BF024C"/>
    <w:rsid w:val="00BF21BE"/>
    <w:rsid w:val="00BF33CC"/>
    <w:rsid w:val="00BF3A4F"/>
    <w:rsid w:val="00BF3F4B"/>
    <w:rsid w:val="00BF4F34"/>
    <w:rsid w:val="00BF5676"/>
    <w:rsid w:val="00BF621D"/>
    <w:rsid w:val="00BF6C02"/>
    <w:rsid w:val="00BF72FA"/>
    <w:rsid w:val="00BF75FE"/>
    <w:rsid w:val="00BF7987"/>
    <w:rsid w:val="00C0006E"/>
    <w:rsid w:val="00C00134"/>
    <w:rsid w:val="00C00EDD"/>
    <w:rsid w:val="00C0182E"/>
    <w:rsid w:val="00C031DC"/>
    <w:rsid w:val="00C03519"/>
    <w:rsid w:val="00C045FD"/>
    <w:rsid w:val="00C05A70"/>
    <w:rsid w:val="00C05AE8"/>
    <w:rsid w:val="00C05BF5"/>
    <w:rsid w:val="00C065D9"/>
    <w:rsid w:val="00C06F0D"/>
    <w:rsid w:val="00C06FBB"/>
    <w:rsid w:val="00C06FDF"/>
    <w:rsid w:val="00C07D1E"/>
    <w:rsid w:val="00C10034"/>
    <w:rsid w:val="00C10090"/>
    <w:rsid w:val="00C11958"/>
    <w:rsid w:val="00C11D3D"/>
    <w:rsid w:val="00C12299"/>
    <w:rsid w:val="00C14964"/>
    <w:rsid w:val="00C14CAB"/>
    <w:rsid w:val="00C14DFC"/>
    <w:rsid w:val="00C1551B"/>
    <w:rsid w:val="00C1595B"/>
    <w:rsid w:val="00C159AC"/>
    <w:rsid w:val="00C15CFB"/>
    <w:rsid w:val="00C17AE5"/>
    <w:rsid w:val="00C17F09"/>
    <w:rsid w:val="00C20EC3"/>
    <w:rsid w:val="00C20F5E"/>
    <w:rsid w:val="00C22DD4"/>
    <w:rsid w:val="00C2347F"/>
    <w:rsid w:val="00C23851"/>
    <w:rsid w:val="00C23BEC"/>
    <w:rsid w:val="00C245AC"/>
    <w:rsid w:val="00C259FB"/>
    <w:rsid w:val="00C2706A"/>
    <w:rsid w:val="00C27833"/>
    <w:rsid w:val="00C27D31"/>
    <w:rsid w:val="00C27D77"/>
    <w:rsid w:val="00C300C6"/>
    <w:rsid w:val="00C30213"/>
    <w:rsid w:val="00C30B43"/>
    <w:rsid w:val="00C30EBB"/>
    <w:rsid w:val="00C318F2"/>
    <w:rsid w:val="00C31E97"/>
    <w:rsid w:val="00C32DA1"/>
    <w:rsid w:val="00C33D54"/>
    <w:rsid w:val="00C341EB"/>
    <w:rsid w:val="00C34BEB"/>
    <w:rsid w:val="00C34C85"/>
    <w:rsid w:val="00C34DA6"/>
    <w:rsid w:val="00C34DD7"/>
    <w:rsid w:val="00C35DC6"/>
    <w:rsid w:val="00C36B9E"/>
    <w:rsid w:val="00C36F57"/>
    <w:rsid w:val="00C373B3"/>
    <w:rsid w:val="00C40B4E"/>
    <w:rsid w:val="00C40EDC"/>
    <w:rsid w:val="00C422AB"/>
    <w:rsid w:val="00C426D2"/>
    <w:rsid w:val="00C42F80"/>
    <w:rsid w:val="00C430F5"/>
    <w:rsid w:val="00C43232"/>
    <w:rsid w:val="00C44DF1"/>
    <w:rsid w:val="00C45167"/>
    <w:rsid w:val="00C4547C"/>
    <w:rsid w:val="00C45775"/>
    <w:rsid w:val="00C45F7F"/>
    <w:rsid w:val="00C46AB8"/>
    <w:rsid w:val="00C46C4E"/>
    <w:rsid w:val="00C47205"/>
    <w:rsid w:val="00C47DD6"/>
    <w:rsid w:val="00C53308"/>
    <w:rsid w:val="00C54692"/>
    <w:rsid w:val="00C55344"/>
    <w:rsid w:val="00C55BE5"/>
    <w:rsid w:val="00C56633"/>
    <w:rsid w:val="00C567CE"/>
    <w:rsid w:val="00C57472"/>
    <w:rsid w:val="00C575EC"/>
    <w:rsid w:val="00C606AD"/>
    <w:rsid w:val="00C608CA"/>
    <w:rsid w:val="00C61078"/>
    <w:rsid w:val="00C6251B"/>
    <w:rsid w:val="00C637C9"/>
    <w:rsid w:val="00C64AE5"/>
    <w:rsid w:val="00C662BD"/>
    <w:rsid w:val="00C6685E"/>
    <w:rsid w:val="00C668C0"/>
    <w:rsid w:val="00C67231"/>
    <w:rsid w:val="00C675EC"/>
    <w:rsid w:val="00C71C29"/>
    <w:rsid w:val="00C7268D"/>
    <w:rsid w:val="00C736A5"/>
    <w:rsid w:val="00C748F5"/>
    <w:rsid w:val="00C750E4"/>
    <w:rsid w:val="00C7647E"/>
    <w:rsid w:val="00C77180"/>
    <w:rsid w:val="00C7761C"/>
    <w:rsid w:val="00C778BD"/>
    <w:rsid w:val="00C81058"/>
    <w:rsid w:val="00C81C71"/>
    <w:rsid w:val="00C823D0"/>
    <w:rsid w:val="00C830A5"/>
    <w:rsid w:val="00C83837"/>
    <w:rsid w:val="00C83B38"/>
    <w:rsid w:val="00C84997"/>
    <w:rsid w:val="00C85175"/>
    <w:rsid w:val="00C85922"/>
    <w:rsid w:val="00C8651F"/>
    <w:rsid w:val="00C86829"/>
    <w:rsid w:val="00C868B5"/>
    <w:rsid w:val="00C877F4"/>
    <w:rsid w:val="00C87951"/>
    <w:rsid w:val="00C87B9D"/>
    <w:rsid w:val="00C907EC"/>
    <w:rsid w:val="00C916A0"/>
    <w:rsid w:val="00C92A4E"/>
    <w:rsid w:val="00C92A7B"/>
    <w:rsid w:val="00C930EF"/>
    <w:rsid w:val="00C93339"/>
    <w:rsid w:val="00C93632"/>
    <w:rsid w:val="00C94759"/>
    <w:rsid w:val="00C9515C"/>
    <w:rsid w:val="00C951BE"/>
    <w:rsid w:val="00C961C4"/>
    <w:rsid w:val="00C96265"/>
    <w:rsid w:val="00C9763D"/>
    <w:rsid w:val="00CA06A6"/>
    <w:rsid w:val="00CA078F"/>
    <w:rsid w:val="00CA07C9"/>
    <w:rsid w:val="00CA0F43"/>
    <w:rsid w:val="00CA18D6"/>
    <w:rsid w:val="00CA190B"/>
    <w:rsid w:val="00CA2939"/>
    <w:rsid w:val="00CA34B7"/>
    <w:rsid w:val="00CA48D4"/>
    <w:rsid w:val="00CA4BBE"/>
    <w:rsid w:val="00CA4D7D"/>
    <w:rsid w:val="00CA4ED3"/>
    <w:rsid w:val="00CA56ED"/>
    <w:rsid w:val="00CA57B2"/>
    <w:rsid w:val="00CA5D2D"/>
    <w:rsid w:val="00CA6D00"/>
    <w:rsid w:val="00CA7909"/>
    <w:rsid w:val="00CB07E2"/>
    <w:rsid w:val="00CB112B"/>
    <w:rsid w:val="00CB2216"/>
    <w:rsid w:val="00CB2E79"/>
    <w:rsid w:val="00CB3F02"/>
    <w:rsid w:val="00CB59FB"/>
    <w:rsid w:val="00CB5EF0"/>
    <w:rsid w:val="00CB6160"/>
    <w:rsid w:val="00CB7EA9"/>
    <w:rsid w:val="00CC2514"/>
    <w:rsid w:val="00CC251C"/>
    <w:rsid w:val="00CC3E73"/>
    <w:rsid w:val="00CC3EFC"/>
    <w:rsid w:val="00CC40C8"/>
    <w:rsid w:val="00CC41C9"/>
    <w:rsid w:val="00CC63B9"/>
    <w:rsid w:val="00CC672A"/>
    <w:rsid w:val="00CC78C1"/>
    <w:rsid w:val="00CC7A0D"/>
    <w:rsid w:val="00CD073A"/>
    <w:rsid w:val="00CD1B19"/>
    <w:rsid w:val="00CD1BD3"/>
    <w:rsid w:val="00CD1E19"/>
    <w:rsid w:val="00CD3E42"/>
    <w:rsid w:val="00CD3FEC"/>
    <w:rsid w:val="00CD4008"/>
    <w:rsid w:val="00CD40DC"/>
    <w:rsid w:val="00CD4444"/>
    <w:rsid w:val="00CD6B3D"/>
    <w:rsid w:val="00CD6BB1"/>
    <w:rsid w:val="00CE11AA"/>
    <w:rsid w:val="00CE18AF"/>
    <w:rsid w:val="00CE2D62"/>
    <w:rsid w:val="00CE3664"/>
    <w:rsid w:val="00CE5147"/>
    <w:rsid w:val="00CE58EA"/>
    <w:rsid w:val="00CE5AC2"/>
    <w:rsid w:val="00CE5AE5"/>
    <w:rsid w:val="00CE5B51"/>
    <w:rsid w:val="00CE62F2"/>
    <w:rsid w:val="00CE653D"/>
    <w:rsid w:val="00CE732C"/>
    <w:rsid w:val="00CF095F"/>
    <w:rsid w:val="00CF0B41"/>
    <w:rsid w:val="00CF0E21"/>
    <w:rsid w:val="00CF241B"/>
    <w:rsid w:val="00CF4AF7"/>
    <w:rsid w:val="00CF5FE1"/>
    <w:rsid w:val="00CF5FE4"/>
    <w:rsid w:val="00CF60CA"/>
    <w:rsid w:val="00CF6359"/>
    <w:rsid w:val="00CF729D"/>
    <w:rsid w:val="00CF7722"/>
    <w:rsid w:val="00CF7D9A"/>
    <w:rsid w:val="00D01FC2"/>
    <w:rsid w:val="00D024DC"/>
    <w:rsid w:val="00D026CA"/>
    <w:rsid w:val="00D02BC4"/>
    <w:rsid w:val="00D03104"/>
    <w:rsid w:val="00D03B1B"/>
    <w:rsid w:val="00D03E77"/>
    <w:rsid w:val="00D04040"/>
    <w:rsid w:val="00D05286"/>
    <w:rsid w:val="00D05A03"/>
    <w:rsid w:val="00D064B5"/>
    <w:rsid w:val="00D06BFE"/>
    <w:rsid w:val="00D10439"/>
    <w:rsid w:val="00D106E1"/>
    <w:rsid w:val="00D10F60"/>
    <w:rsid w:val="00D11AAD"/>
    <w:rsid w:val="00D12969"/>
    <w:rsid w:val="00D13658"/>
    <w:rsid w:val="00D13E58"/>
    <w:rsid w:val="00D14B09"/>
    <w:rsid w:val="00D14C4C"/>
    <w:rsid w:val="00D15980"/>
    <w:rsid w:val="00D170E7"/>
    <w:rsid w:val="00D24C80"/>
    <w:rsid w:val="00D24F68"/>
    <w:rsid w:val="00D268F1"/>
    <w:rsid w:val="00D269C4"/>
    <w:rsid w:val="00D26E75"/>
    <w:rsid w:val="00D30117"/>
    <w:rsid w:val="00D31150"/>
    <w:rsid w:val="00D31360"/>
    <w:rsid w:val="00D32912"/>
    <w:rsid w:val="00D32CF9"/>
    <w:rsid w:val="00D32F4A"/>
    <w:rsid w:val="00D33F88"/>
    <w:rsid w:val="00D33FAE"/>
    <w:rsid w:val="00D34330"/>
    <w:rsid w:val="00D343D6"/>
    <w:rsid w:val="00D343EE"/>
    <w:rsid w:val="00D35B68"/>
    <w:rsid w:val="00D35DF9"/>
    <w:rsid w:val="00D35F0E"/>
    <w:rsid w:val="00D4008A"/>
    <w:rsid w:val="00D4073C"/>
    <w:rsid w:val="00D40D58"/>
    <w:rsid w:val="00D40D6C"/>
    <w:rsid w:val="00D41081"/>
    <w:rsid w:val="00D4129B"/>
    <w:rsid w:val="00D4257F"/>
    <w:rsid w:val="00D42D5B"/>
    <w:rsid w:val="00D43588"/>
    <w:rsid w:val="00D43B21"/>
    <w:rsid w:val="00D43BDB"/>
    <w:rsid w:val="00D43C3B"/>
    <w:rsid w:val="00D442A3"/>
    <w:rsid w:val="00D445C2"/>
    <w:rsid w:val="00D44664"/>
    <w:rsid w:val="00D446C5"/>
    <w:rsid w:val="00D44AF9"/>
    <w:rsid w:val="00D45E86"/>
    <w:rsid w:val="00D463D5"/>
    <w:rsid w:val="00D47291"/>
    <w:rsid w:val="00D47CB3"/>
    <w:rsid w:val="00D507F9"/>
    <w:rsid w:val="00D510E6"/>
    <w:rsid w:val="00D511CB"/>
    <w:rsid w:val="00D5172A"/>
    <w:rsid w:val="00D522B7"/>
    <w:rsid w:val="00D523F8"/>
    <w:rsid w:val="00D53148"/>
    <w:rsid w:val="00D534C3"/>
    <w:rsid w:val="00D53F4B"/>
    <w:rsid w:val="00D5452C"/>
    <w:rsid w:val="00D60A0E"/>
    <w:rsid w:val="00D61FFF"/>
    <w:rsid w:val="00D6234A"/>
    <w:rsid w:val="00D624F1"/>
    <w:rsid w:val="00D62963"/>
    <w:rsid w:val="00D6399B"/>
    <w:rsid w:val="00D6435B"/>
    <w:rsid w:val="00D652C6"/>
    <w:rsid w:val="00D65472"/>
    <w:rsid w:val="00D67AB2"/>
    <w:rsid w:val="00D700AF"/>
    <w:rsid w:val="00D71BD9"/>
    <w:rsid w:val="00D71FE4"/>
    <w:rsid w:val="00D72D2C"/>
    <w:rsid w:val="00D74DD0"/>
    <w:rsid w:val="00D75961"/>
    <w:rsid w:val="00D761DC"/>
    <w:rsid w:val="00D764A2"/>
    <w:rsid w:val="00D76775"/>
    <w:rsid w:val="00D80C88"/>
    <w:rsid w:val="00D81497"/>
    <w:rsid w:val="00D81AC2"/>
    <w:rsid w:val="00D82C06"/>
    <w:rsid w:val="00D82D59"/>
    <w:rsid w:val="00D82F31"/>
    <w:rsid w:val="00D832CE"/>
    <w:rsid w:val="00D83698"/>
    <w:rsid w:val="00D837F7"/>
    <w:rsid w:val="00D83A21"/>
    <w:rsid w:val="00D8483C"/>
    <w:rsid w:val="00D85AA7"/>
    <w:rsid w:val="00D86302"/>
    <w:rsid w:val="00D868D7"/>
    <w:rsid w:val="00D86A76"/>
    <w:rsid w:val="00D8728C"/>
    <w:rsid w:val="00D900B8"/>
    <w:rsid w:val="00D9058C"/>
    <w:rsid w:val="00D907C8"/>
    <w:rsid w:val="00D927EC"/>
    <w:rsid w:val="00D92B08"/>
    <w:rsid w:val="00D92D32"/>
    <w:rsid w:val="00D935D4"/>
    <w:rsid w:val="00D9463F"/>
    <w:rsid w:val="00D94C7E"/>
    <w:rsid w:val="00D959E0"/>
    <w:rsid w:val="00DA0D4F"/>
    <w:rsid w:val="00DA27C6"/>
    <w:rsid w:val="00DA41F9"/>
    <w:rsid w:val="00DA45A5"/>
    <w:rsid w:val="00DA4BFD"/>
    <w:rsid w:val="00DA6A39"/>
    <w:rsid w:val="00DB062B"/>
    <w:rsid w:val="00DB085A"/>
    <w:rsid w:val="00DB0DBE"/>
    <w:rsid w:val="00DB19D3"/>
    <w:rsid w:val="00DB26AF"/>
    <w:rsid w:val="00DB2BB0"/>
    <w:rsid w:val="00DB2C8D"/>
    <w:rsid w:val="00DB5897"/>
    <w:rsid w:val="00DB72AD"/>
    <w:rsid w:val="00DB784E"/>
    <w:rsid w:val="00DC00A4"/>
    <w:rsid w:val="00DC080A"/>
    <w:rsid w:val="00DC0CDE"/>
    <w:rsid w:val="00DC2716"/>
    <w:rsid w:val="00DC28A7"/>
    <w:rsid w:val="00DC2C62"/>
    <w:rsid w:val="00DC2C9F"/>
    <w:rsid w:val="00DC3382"/>
    <w:rsid w:val="00DC4137"/>
    <w:rsid w:val="00DC4739"/>
    <w:rsid w:val="00DC4826"/>
    <w:rsid w:val="00DC5D84"/>
    <w:rsid w:val="00DC7371"/>
    <w:rsid w:val="00DC74B1"/>
    <w:rsid w:val="00DC78AC"/>
    <w:rsid w:val="00DC7F4A"/>
    <w:rsid w:val="00DD0258"/>
    <w:rsid w:val="00DD056E"/>
    <w:rsid w:val="00DD0E2B"/>
    <w:rsid w:val="00DD0EA9"/>
    <w:rsid w:val="00DD16C6"/>
    <w:rsid w:val="00DD2442"/>
    <w:rsid w:val="00DD2E80"/>
    <w:rsid w:val="00DD3570"/>
    <w:rsid w:val="00DD3AAD"/>
    <w:rsid w:val="00DD4760"/>
    <w:rsid w:val="00DD4D3D"/>
    <w:rsid w:val="00DD5D3D"/>
    <w:rsid w:val="00DD6C81"/>
    <w:rsid w:val="00DD7391"/>
    <w:rsid w:val="00DE0D02"/>
    <w:rsid w:val="00DE23DE"/>
    <w:rsid w:val="00DE319B"/>
    <w:rsid w:val="00DE38AA"/>
    <w:rsid w:val="00DE4780"/>
    <w:rsid w:val="00DE51FE"/>
    <w:rsid w:val="00DE622C"/>
    <w:rsid w:val="00DE63FA"/>
    <w:rsid w:val="00DF07A8"/>
    <w:rsid w:val="00DF1029"/>
    <w:rsid w:val="00DF23FA"/>
    <w:rsid w:val="00DF2DC1"/>
    <w:rsid w:val="00DF40BF"/>
    <w:rsid w:val="00DF5C75"/>
    <w:rsid w:val="00DF61A5"/>
    <w:rsid w:val="00DF667B"/>
    <w:rsid w:val="00DF6DC5"/>
    <w:rsid w:val="00DF6F4F"/>
    <w:rsid w:val="00DF7762"/>
    <w:rsid w:val="00E000BC"/>
    <w:rsid w:val="00E006A2"/>
    <w:rsid w:val="00E015B4"/>
    <w:rsid w:val="00E016A1"/>
    <w:rsid w:val="00E02697"/>
    <w:rsid w:val="00E02C7E"/>
    <w:rsid w:val="00E02E98"/>
    <w:rsid w:val="00E034D4"/>
    <w:rsid w:val="00E07153"/>
    <w:rsid w:val="00E0738D"/>
    <w:rsid w:val="00E07536"/>
    <w:rsid w:val="00E07992"/>
    <w:rsid w:val="00E07AAA"/>
    <w:rsid w:val="00E07D06"/>
    <w:rsid w:val="00E107EB"/>
    <w:rsid w:val="00E10FFB"/>
    <w:rsid w:val="00E1100F"/>
    <w:rsid w:val="00E114F4"/>
    <w:rsid w:val="00E12B0D"/>
    <w:rsid w:val="00E1373F"/>
    <w:rsid w:val="00E14828"/>
    <w:rsid w:val="00E15A73"/>
    <w:rsid w:val="00E1664C"/>
    <w:rsid w:val="00E1667B"/>
    <w:rsid w:val="00E16A37"/>
    <w:rsid w:val="00E16ED8"/>
    <w:rsid w:val="00E174D5"/>
    <w:rsid w:val="00E17B45"/>
    <w:rsid w:val="00E20AB3"/>
    <w:rsid w:val="00E20DBE"/>
    <w:rsid w:val="00E2115B"/>
    <w:rsid w:val="00E24477"/>
    <w:rsid w:val="00E24603"/>
    <w:rsid w:val="00E246C3"/>
    <w:rsid w:val="00E24B47"/>
    <w:rsid w:val="00E24B50"/>
    <w:rsid w:val="00E26661"/>
    <w:rsid w:val="00E27287"/>
    <w:rsid w:val="00E3158F"/>
    <w:rsid w:val="00E3264D"/>
    <w:rsid w:val="00E327B9"/>
    <w:rsid w:val="00E32B42"/>
    <w:rsid w:val="00E32FA1"/>
    <w:rsid w:val="00E344DA"/>
    <w:rsid w:val="00E34E1D"/>
    <w:rsid w:val="00E34E9F"/>
    <w:rsid w:val="00E34FDA"/>
    <w:rsid w:val="00E350C0"/>
    <w:rsid w:val="00E3598B"/>
    <w:rsid w:val="00E36501"/>
    <w:rsid w:val="00E374B4"/>
    <w:rsid w:val="00E4003C"/>
    <w:rsid w:val="00E40F74"/>
    <w:rsid w:val="00E41F80"/>
    <w:rsid w:val="00E42030"/>
    <w:rsid w:val="00E427C5"/>
    <w:rsid w:val="00E4329E"/>
    <w:rsid w:val="00E43738"/>
    <w:rsid w:val="00E43808"/>
    <w:rsid w:val="00E44145"/>
    <w:rsid w:val="00E44CDB"/>
    <w:rsid w:val="00E451A1"/>
    <w:rsid w:val="00E454CB"/>
    <w:rsid w:val="00E457FD"/>
    <w:rsid w:val="00E45E7D"/>
    <w:rsid w:val="00E4739B"/>
    <w:rsid w:val="00E47D74"/>
    <w:rsid w:val="00E51E87"/>
    <w:rsid w:val="00E52A0F"/>
    <w:rsid w:val="00E53E7D"/>
    <w:rsid w:val="00E54686"/>
    <w:rsid w:val="00E54C8C"/>
    <w:rsid w:val="00E554D6"/>
    <w:rsid w:val="00E56604"/>
    <w:rsid w:val="00E5773B"/>
    <w:rsid w:val="00E60863"/>
    <w:rsid w:val="00E60964"/>
    <w:rsid w:val="00E610BB"/>
    <w:rsid w:val="00E61216"/>
    <w:rsid w:val="00E63008"/>
    <w:rsid w:val="00E63963"/>
    <w:rsid w:val="00E63DCD"/>
    <w:rsid w:val="00E64272"/>
    <w:rsid w:val="00E64C30"/>
    <w:rsid w:val="00E65BCB"/>
    <w:rsid w:val="00E663E3"/>
    <w:rsid w:val="00E66699"/>
    <w:rsid w:val="00E703EF"/>
    <w:rsid w:val="00E71B02"/>
    <w:rsid w:val="00E71CFF"/>
    <w:rsid w:val="00E71D85"/>
    <w:rsid w:val="00E72471"/>
    <w:rsid w:val="00E72AE2"/>
    <w:rsid w:val="00E72C00"/>
    <w:rsid w:val="00E739D4"/>
    <w:rsid w:val="00E73E32"/>
    <w:rsid w:val="00E74005"/>
    <w:rsid w:val="00E74C9C"/>
    <w:rsid w:val="00E74F6F"/>
    <w:rsid w:val="00E74FB9"/>
    <w:rsid w:val="00E755D1"/>
    <w:rsid w:val="00E75F39"/>
    <w:rsid w:val="00E760AC"/>
    <w:rsid w:val="00E76658"/>
    <w:rsid w:val="00E7710D"/>
    <w:rsid w:val="00E77754"/>
    <w:rsid w:val="00E80594"/>
    <w:rsid w:val="00E81728"/>
    <w:rsid w:val="00E81CD3"/>
    <w:rsid w:val="00E82499"/>
    <w:rsid w:val="00E82A61"/>
    <w:rsid w:val="00E8323C"/>
    <w:rsid w:val="00E83640"/>
    <w:rsid w:val="00E83F8E"/>
    <w:rsid w:val="00E840E5"/>
    <w:rsid w:val="00E84AAD"/>
    <w:rsid w:val="00E84CCA"/>
    <w:rsid w:val="00E85635"/>
    <w:rsid w:val="00E85DAF"/>
    <w:rsid w:val="00E90578"/>
    <w:rsid w:val="00E91479"/>
    <w:rsid w:val="00E91FF9"/>
    <w:rsid w:val="00E92157"/>
    <w:rsid w:val="00E935F3"/>
    <w:rsid w:val="00E946FA"/>
    <w:rsid w:val="00E97A8C"/>
    <w:rsid w:val="00E97AF6"/>
    <w:rsid w:val="00EA06B2"/>
    <w:rsid w:val="00EA0F28"/>
    <w:rsid w:val="00EA1066"/>
    <w:rsid w:val="00EA10B3"/>
    <w:rsid w:val="00EA10CC"/>
    <w:rsid w:val="00EA164D"/>
    <w:rsid w:val="00EA1AE6"/>
    <w:rsid w:val="00EA1AEC"/>
    <w:rsid w:val="00EA209A"/>
    <w:rsid w:val="00EA2814"/>
    <w:rsid w:val="00EA28EF"/>
    <w:rsid w:val="00EA320C"/>
    <w:rsid w:val="00EA42AB"/>
    <w:rsid w:val="00EA4724"/>
    <w:rsid w:val="00EA549C"/>
    <w:rsid w:val="00EA56F1"/>
    <w:rsid w:val="00EA5A15"/>
    <w:rsid w:val="00EA5BD2"/>
    <w:rsid w:val="00EA6EE8"/>
    <w:rsid w:val="00EA72AF"/>
    <w:rsid w:val="00EA7802"/>
    <w:rsid w:val="00EA790C"/>
    <w:rsid w:val="00EA793B"/>
    <w:rsid w:val="00EA7BCA"/>
    <w:rsid w:val="00EA7F13"/>
    <w:rsid w:val="00EB0405"/>
    <w:rsid w:val="00EB0790"/>
    <w:rsid w:val="00EB0AA1"/>
    <w:rsid w:val="00EB0B53"/>
    <w:rsid w:val="00EB1DC2"/>
    <w:rsid w:val="00EB3015"/>
    <w:rsid w:val="00EB35E5"/>
    <w:rsid w:val="00EB3C3E"/>
    <w:rsid w:val="00EB4CB1"/>
    <w:rsid w:val="00EB529C"/>
    <w:rsid w:val="00EB5AB7"/>
    <w:rsid w:val="00EB628E"/>
    <w:rsid w:val="00EB6914"/>
    <w:rsid w:val="00EB73C9"/>
    <w:rsid w:val="00EB798B"/>
    <w:rsid w:val="00EC0248"/>
    <w:rsid w:val="00EC122E"/>
    <w:rsid w:val="00EC2716"/>
    <w:rsid w:val="00EC2F8F"/>
    <w:rsid w:val="00EC34BC"/>
    <w:rsid w:val="00EC417B"/>
    <w:rsid w:val="00EC4C83"/>
    <w:rsid w:val="00EC516E"/>
    <w:rsid w:val="00EC5773"/>
    <w:rsid w:val="00EC5E65"/>
    <w:rsid w:val="00EC6814"/>
    <w:rsid w:val="00EC7810"/>
    <w:rsid w:val="00ED02BF"/>
    <w:rsid w:val="00ED11B9"/>
    <w:rsid w:val="00ED16C1"/>
    <w:rsid w:val="00ED1CF8"/>
    <w:rsid w:val="00ED4DE1"/>
    <w:rsid w:val="00ED5F82"/>
    <w:rsid w:val="00ED77C3"/>
    <w:rsid w:val="00ED7FC3"/>
    <w:rsid w:val="00EE39CC"/>
    <w:rsid w:val="00EE3F85"/>
    <w:rsid w:val="00EE4270"/>
    <w:rsid w:val="00EE43AA"/>
    <w:rsid w:val="00EE4451"/>
    <w:rsid w:val="00EE55FF"/>
    <w:rsid w:val="00EF02F6"/>
    <w:rsid w:val="00EF0B9E"/>
    <w:rsid w:val="00EF1DCA"/>
    <w:rsid w:val="00EF2083"/>
    <w:rsid w:val="00EF2148"/>
    <w:rsid w:val="00EF21DD"/>
    <w:rsid w:val="00EF2284"/>
    <w:rsid w:val="00EF3291"/>
    <w:rsid w:val="00EF3B70"/>
    <w:rsid w:val="00EF4BA2"/>
    <w:rsid w:val="00EF5ACA"/>
    <w:rsid w:val="00EF69E3"/>
    <w:rsid w:val="00EF6A77"/>
    <w:rsid w:val="00F001B4"/>
    <w:rsid w:val="00F00683"/>
    <w:rsid w:val="00F0099E"/>
    <w:rsid w:val="00F017D0"/>
    <w:rsid w:val="00F01BB7"/>
    <w:rsid w:val="00F024AF"/>
    <w:rsid w:val="00F029C7"/>
    <w:rsid w:val="00F02A1F"/>
    <w:rsid w:val="00F02EDF"/>
    <w:rsid w:val="00F03561"/>
    <w:rsid w:val="00F0384A"/>
    <w:rsid w:val="00F04369"/>
    <w:rsid w:val="00F053D0"/>
    <w:rsid w:val="00F065E9"/>
    <w:rsid w:val="00F067EC"/>
    <w:rsid w:val="00F06A8B"/>
    <w:rsid w:val="00F06CBB"/>
    <w:rsid w:val="00F07170"/>
    <w:rsid w:val="00F07293"/>
    <w:rsid w:val="00F07324"/>
    <w:rsid w:val="00F0790A"/>
    <w:rsid w:val="00F07A42"/>
    <w:rsid w:val="00F1072F"/>
    <w:rsid w:val="00F109C9"/>
    <w:rsid w:val="00F1182B"/>
    <w:rsid w:val="00F11C33"/>
    <w:rsid w:val="00F1230E"/>
    <w:rsid w:val="00F1243D"/>
    <w:rsid w:val="00F12F1F"/>
    <w:rsid w:val="00F13726"/>
    <w:rsid w:val="00F13884"/>
    <w:rsid w:val="00F146A1"/>
    <w:rsid w:val="00F14891"/>
    <w:rsid w:val="00F1499C"/>
    <w:rsid w:val="00F150C1"/>
    <w:rsid w:val="00F15E17"/>
    <w:rsid w:val="00F16394"/>
    <w:rsid w:val="00F163E0"/>
    <w:rsid w:val="00F171F6"/>
    <w:rsid w:val="00F21320"/>
    <w:rsid w:val="00F21C91"/>
    <w:rsid w:val="00F222ED"/>
    <w:rsid w:val="00F22753"/>
    <w:rsid w:val="00F22A09"/>
    <w:rsid w:val="00F22B1B"/>
    <w:rsid w:val="00F22C42"/>
    <w:rsid w:val="00F2309F"/>
    <w:rsid w:val="00F2347F"/>
    <w:rsid w:val="00F23554"/>
    <w:rsid w:val="00F23873"/>
    <w:rsid w:val="00F23F59"/>
    <w:rsid w:val="00F253C9"/>
    <w:rsid w:val="00F26123"/>
    <w:rsid w:val="00F274AE"/>
    <w:rsid w:val="00F27815"/>
    <w:rsid w:val="00F27A96"/>
    <w:rsid w:val="00F27B54"/>
    <w:rsid w:val="00F27E0C"/>
    <w:rsid w:val="00F31856"/>
    <w:rsid w:val="00F33267"/>
    <w:rsid w:val="00F33A6C"/>
    <w:rsid w:val="00F34069"/>
    <w:rsid w:val="00F3430A"/>
    <w:rsid w:val="00F34AD3"/>
    <w:rsid w:val="00F3517B"/>
    <w:rsid w:val="00F35188"/>
    <w:rsid w:val="00F35B08"/>
    <w:rsid w:val="00F35D3D"/>
    <w:rsid w:val="00F3755B"/>
    <w:rsid w:val="00F40DAA"/>
    <w:rsid w:val="00F40FA7"/>
    <w:rsid w:val="00F41001"/>
    <w:rsid w:val="00F4176F"/>
    <w:rsid w:val="00F41FF9"/>
    <w:rsid w:val="00F44083"/>
    <w:rsid w:val="00F4412B"/>
    <w:rsid w:val="00F45052"/>
    <w:rsid w:val="00F450D7"/>
    <w:rsid w:val="00F4658B"/>
    <w:rsid w:val="00F465AE"/>
    <w:rsid w:val="00F468F1"/>
    <w:rsid w:val="00F46D2C"/>
    <w:rsid w:val="00F47152"/>
    <w:rsid w:val="00F4727E"/>
    <w:rsid w:val="00F475D9"/>
    <w:rsid w:val="00F4771D"/>
    <w:rsid w:val="00F47B76"/>
    <w:rsid w:val="00F50775"/>
    <w:rsid w:val="00F516C2"/>
    <w:rsid w:val="00F51D19"/>
    <w:rsid w:val="00F51F12"/>
    <w:rsid w:val="00F52520"/>
    <w:rsid w:val="00F52C86"/>
    <w:rsid w:val="00F545B3"/>
    <w:rsid w:val="00F54894"/>
    <w:rsid w:val="00F54AE0"/>
    <w:rsid w:val="00F54D52"/>
    <w:rsid w:val="00F553FF"/>
    <w:rsid w:val="00F564DF"/>
    <w:rsid w:val="00F56A93"/>
    <w:rsid w:val="00F57BED"/>
    <w:rsid w:val="00F57D24"/>
    <w:rsid w:val="00F60AE0"/>
    <w:rsid w:val="00F60E9E"/>
    <w:rsid w:val="00F60EB4"/>
    <w:rsid w:val="00F610D6"/>
    <w:rsid w:val="00F63A6E"/>
    <w:rsid w:val="00F63EFF"/>
    <w:rsid w:val="00F64600"/>
    <w:rsid w:val="00F64A48"/>
    <w:rsid w:val="00F65195"/>
    <w:rsid w:val="00F65789"/>
    <w:rsid w:val="00F66312"/>
    <w:rsid w:val="00F6634B"/>
    <w:rsid w:val="00F66450"/>
    <w:rsid w:val="00F66526"/>
    <w:rsid w:val="00F6734A"/>
    <w:rsid w:val="00F67868"/>
    <w:rsid w:val="00F67967"/>
    <w:rsid w:val="00F716BA"/>
    <w:rsid w:val="00F7400A"/>
    <w:rsid w:val="00F74B1E"/>
    <w:rsid w:val="00F76EF0"/>
    <w:rsid w:val="00F7711C"/>
    <w:rsid w:val="00F77924"/>
    <w:rsid w:val="00F8035B"/>
    <w:rsid w:val="00F80F58"/>
    <w:rsid w:val="00F818E0"/>
    <w:rsid w:val="00F81CA9"/>
    <w:rsid w:val="00F8283B"/>
    <w:rsid w:val="00F8428E"/>
    <w:rsid w:val="00F84538"/>
    <w:rsid w:val="00F8567D"/>
    <w:rsid w:val="00F8717E"/>
    <w:rsid w:val="00F87BA3"/>
    <w:rsid w:val="00F90977"/>
    <w:rsid w:val="00F91CBA"/>
    <w:rsid w:val="00F92522"/>
    <w:rsid w:val="00F92612"/>
    <w:rsid w:val="00F927F2"/>
    <w:rsid w:val="00F92957"/>
    <w:rsid w:val="00F93BCB"/>
    <w:rsid w:val="00F942CE"/>
    <w:rsid w:val="00F956EC"/>
    <w:rsid w:val="00F95F31"/>
    <w:rsid w:val="00F969B1"/>
    <w:rsid w:val="00FA0301"/>
    <w:rsid w:val="00FA0BE2"/>
    <w:rsid w:val="00FA1216"/>
    <w:rsid w:val="00FA201F"/>
    <w:rsid w:val="00FA2671"/>
    <w:rsid w:val="00FA29C2"/>
    <w:rsid w:val="00FA3581"/>
    <w:rsid w:val="00FA58C1"/>
    <w:rsid w:val="00FA6087"/>
    <w:rsid w:val="00FA67F1"/>
    <w:rsid w:val="00FB082E"/>
    <w:rsid w:val="00FB1172"/>
    <w:rsid w:val="00FB189C"/>
    <w:rsid w:val="00FB2AB8"/>
    <w:rsid w:val="00FB32C8"/>
    <w:rsid w:val="00FB34C1"/>
    <w:rsid w:val="00FB38BD"/>
    <w:rsid w:val="00FB3B31"/>
    <w:rsid w:val="00FB3D4B"/>
    <w:rsid w:val="00FB4D95"/>
    <w:rsid w:val="00FB4E94"/>
    <w:rsid w:val="00FB598C"/>
    <w:rsid w:val="00FB5B9B"/>
    <w:rsid w:val="00FB6292"/>
    <w:rsid w:val="00FB684B"/>
    <w:rsid w:val="00FB6AC4"/>
    <w:rsid w:val="00FB6BA9"/>
    <w:rsid w:val="00FC5DA7"/>
    <w:rsid w:val="00FC6BA1"/>
    <w:rsid w:val="00FC7B46"/>
    <w:rsid w:val="00FD0147"/>
    <w:rsid w:val="00FD1288"/>
    <w:rsid w:val="00FD223B"/>
    <w:rsid w:val="00FD2A01"/>
    <w:rsid w:val="00FD2E8E"/>
    <w:rsid w:val="00FD3AB6"/>
    <w:rsid w:val="00FD3F6A"/>
    <w:rsid w:val="00FD40AC"/>
    <w:rsid w:val="00FD4941"/>
    <w:rsid w:val="00FD497E"/>
    <w:rsid w:val="00FD497F"/>
    <w:rsid w:val="00FD50C2"/>
    <w:rsid w:val="00FD57B9"/>
    <w:rsid w:val="00FD5B5A"/>
    <w:rsid w:val="00FE0411"/>
    <w:rsid w:val="00FE0AB2"/>
    <w:rsid w:val="00FE199F"/>
    <w:rsid w:val="00FE1F08"/>
    <w:rsid w:val="00FE2376"/>
    <w:rsid w:val="00FE27B6"/>
    <w:rsid w:val="00FE2C91"/>
    <w:rsid w:val="00FE2ECD"/>
    <w:rsid w:val="00FE3AD4"/>
    <w:rsid w:val="00FE3CCF"/>
    <w:rsid w:val="00FE44E3"/>
    <w:rsid w:val="00FE4B65"/>
    <w:rsid w:val="00FE6375"/>
    <w:rsid w:val="00FE68F7"/>
    <w:rsid w:val="00FE7A2E"/>
    <w:rsid w:val="00FF10FA"/>
    <w:rsid w:val="00FF137F"/>
    <w:rsid w:val="00FF18EB"/>
    <w:rsid w:val="00FF1A12"/>
    <w:rsid w:val="00FF25CD"/>
    <w:rsid w:val="00FF317A"/>
    <w:rsid w:val="00FF3B56"/>
    <w:rsid w:val="00FF4071"/>
    <w:rsid w:val="00FF492C"/>
    <w:rsid w:val="00FF4CF1"/>
    <w:rsid w:val="00FF4D43"/>
    <w:rsid w:val="00FF5C0F"/>
    <w:rsid w:val="00FF6D31"/>
    <w:rsid w:val="00FF715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53B4E8D-4358-426E-B890-C93D56CB24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8717E"/>
    <w:pPr>
      <w:spacing w:line="240" w:lineRule="auto"/>
    </w:pPr>
    <w:rPr>
      <w:rFonts w:ascii="Verdana" w:hAnsi="Verdana"/>
      <w:sz w:val="20"/>
    </w:rPr>
  </w:style>
  <w:style w:type="paragraph" w:styleId="berschrift1">
    <w:name w:val="heading 1"/>
    <w:basedOn w:val="Standard"/>
    <w:next w:val="Standard"/>
    <w:link w:val="berschrift1Zchn"/>
    <w:uiPriority w:val="9"/>
    <w:qFormat/>
    <w:rsid w:val="00F1072F"/>
    <w:pPr>
      <w:widowControl w:val="0"/>
      <w:spacing w:before="480" w:after="0"/>
      <w:outlineLvl w:val="0"/>
    </w:pPr>
    <w:rPr>
      <w:rFonts w:eastAsiaTheme="majorEastAsia" w:cstheme="majorBidi"/>
      <w:b/>
      <w:bCs/>
      <w:color w:val="365F91" w:themeColor="accent1" w:themeShade="BF"/>
      <w:sz w:val="28"/>
      <w:szCs w:val="28"/>
    </w:rPr>
  </w:style>
  <w:style w:type="paragraph" w:styleId="berschrift2">
    <w:name w:val="heading 2"/>
    <w:basedOn w:val="Standard"/>
    <w:next w:val="Standard"/>
    <w:link w:val="berschrift2Zchn"/>
    <w:autoRedefine/>
    <w:uiPriority w:val="9"/>
    <w:unhideWhenUsed/>
    <w:qFormat/>
    <w:rsid w:val="004057FF"/>
    <w:pPr>
      <w:keepNext/>
      <w:keepLines/>
      <w:numPr>
        <w:ilvl w:val="1"/>
        <w:numId w:val="7"/>
      </w:numPr>
      <w:spacing w:before="200" w:after="0"/>
      <w:ind w:left="993"/>
      <w:outlineLvl w:val="1"/>
    </w:pPr>
    <w:rPr>
      <w:rFonts w:eastAsiaTheme="majorEastAsia" w:cstheme="majorBidi"/>
      <w:b/>
      <w:bCs/>
      <w:color w:val="4F81BD" w:themeColor="accent1"/>
      <w:sz w:val="24"/>
      <w:szCs w:val="26"/>
    </w:rPr>
  </w:style>
  <w:style w:type="paragraph" w:styleId="berschrift3">
    <w:name w:val="heading 3"/>
    <w:basedOn w:val="Standard"/>
    <w:next w:val="Standard"/>
    <w:link w:val="berschrift3Zchn"/>
    <w:uiPriority w:val="9"/>
    <w:unhideWhenUsed/>
    <w:qFormat/>
    <w:rsid w:val="005B67A2"/>
    <w:pPr>
      <w:keepNext/>
      <w:keepLines/>
      <w:numPr>
        <w:numId w:val="6"/>
      </w:numPr>
      <w:spacing w:before="200" w:after="0"/>
      <w:ind w:left="782" w:hanging="357"/>
      <w:outlineLvl w:val="2"/>
    </w:pPr>
    <w:rPr>
      <w:rFonts w:eastAsiaTheme="majorEastAsia" w:cstheme="majorBidi"/>
      <w:b/>
      <w:bCs/>
      <w:color w:val="4F81BD" w:themeColor="accent1"/>
    </w:rPr>
  </w:style>
  <w:style w:type="paragraph" w:styleId="berschrift4">
    <w:name w:val="heading 4"/>
    <w:basedOn w:val="berschrift3"/>
    <w:next w:val="Standard"/>
    <w:link w:val="berschrift4Zchn"/>
    <w:autoRedefine/>
    <w:uiPriority w:val="9"/>
    <w:unhideWhenUsed/>
    <w:qFormat/>
    <w:rsid w:val="00324E7A"/>
    <w:pPr>
      <w:numPr>
        <w:ilvl w:val="3"/>
        <w:numId w:val="7"/>
      </w:numPr>
      <w:ind w:left="1701" w:hanging="1134"/>
      <w:outlineLvl w:val="3"/>
    </w:pPr>
    <w:rPr>
      <w:bCs w:val="0"/>
      <w:iCs/>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1072F"/>
    <w:rPr>
      <w:rFonts w:ascii="Verdana" w:eastAsiaTheme="majorEastAsia" w:hAnsi="Verdana"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4057FF"/>
    <w:rPr>
      <w:rFonts w:ascii="Verdana" w:eastAsiaTheme="majorEastAsia" w:hAnsi="Verdana" w:cstheme="majorBidi"/>
      <w:b/>
      <w:bCs/>
      <w:color w:val="4F81BD" w:themeColor="accent1"/>
      <w:sz w:val="24"/>
      <w:szCs w:val="26"/>
    </w:rPr>
  </w:style>
  <w:style w:type="character" w:customStyle="1" w:styleId="berschrift3Zchn">
    <w:name w:val="Überschrift 3 Zchn"/>
    <w:basedOn w:val="Absatz-Standardschriftart"/>
    <w:link w:val="berschrift3"/>
    <w:uiPriority w:val="9"/>
    <w:rsid w:val="005B67A2"/>
    <w:rPr>
      <w:rFonts w:ascii="Verdana" w:eastAsiaTheme="majorEastAsia" w:hAnsi="Verdana" w:cstheme="majorBidi"/>
      <w:b/>
      <w:bCs/>
      <w:color w:val="4F81BD" w:themeColor="accent1"/>
    </w:rPr>
  </w:style>
  <w:style w:type="paragraph" w:styleId="Kopfzeile">
    <w:name w:val="header"/>
    <w:basedOn w:val="Standard"/>
    <w:link w:val="KopfzeileZchn"/>
    <w:uiPriority w:val="99"/>
    <w:unhideWhenUsed/>
    <w:rsid w:val="00E83640"/>
    <w:pPr>
      <w:tabs>
        <w:tab w:val="center" w:pos="4536"/>
        <w:tab w:val="right" w:pos="9072"/>
      </w:tabs>
      <w:spacing w:after="0"/>
    </w:pPr>
  </w:style>
  <w:style w:type="character" w:customStyle="1" w:styleId="KopfzeileZchn">
    <w:name w:val="Kopfzeile Zchn"/>
    <w:basedOn w:val="Absatz-Standardschriftart"/>
    <w:link w:val="Kopfzeile"/>
    <w:uiPriority w:val="99"/>
    <w:rsid w:val="00E83640"/>
  </w:style>
  <w:style w:type="paragraph" w:styleId="Fuzeile">
    <w:name w:val="footer"/>
    <w:basedOn w:val="Standard"/>
    <w:link w:val="FuzeileZchn"/>
    <w:uiPriority w:val="99"/>
    <w:unhideWhenUsed/>
    <w:rsid w:val="00E83640"/>
    <w:pPr>
      <w:tabs>
        <w:tab w:val="center" w:pos="4536"/>
        <w:tab w:val="right" w:pos="9072"/>
      </w:tabs>
      <w:spacing w:after="0"/>
    </w:pPr>
  </w:style>
  <w:style w:type="character" w:customStyle="1" w:styleId="FuzeileZchn">
    <w:name w:val="Fußzeile Zchn"/>
    <w:basedOn w:val="Absatz-Standardschriftart"/>
    <w:link w:val="Fuzeile"/>
    <w:uiPriority w:val="99"/>
    <w:rsid w:val="00E83640"/>
  </w:style>
  <w:style w:type="paragraph" w:styleId="Titel">
    <w:name w:val="Title"/>
    <w:basedOn w:val="Standard"/>
    <w:next w:val="Standard"/>
    <w:link w:val="TitelZchn"/>
    <w:uiPriority w:val="10"/>
    <w:qFormat/>
    <w:rsid w:val="00E83640"/>
    <w:pPr>
      <w:pBdr>
        <w:bottom w:val="single" w:sz="8" w:space="4" w:color="4F81BD" w:themeColor="accent1"/>
      </w:pBdr>
      <w:spacing w:after="300"/>
      <w:contextualSpacing/>
    </w:pPr>
    <w:rPr>
      <w:rFonts w:eastAsiaTheme="majorEastAsia" w:cstheme="majorBidi"/>
      <w:color w:val="17365D" w:themeColor="text2" w:themeShade="BF"/>
      <w:spacing w:val="5"/>
      <w:kern w:val="28"/>
      <w:sz w:val="44"/>
      <w:szCs w:val="52"/>
    </w:rPr>
  </w:style>
  <w:style w:type="character" w:customStyle="1" w:styleId="TitelZchn">
    <w:name w:val="Titel Zchn"/>
    <w:basedOn w:val="Absatz-Standardschriftart"/>
    <w:link w:val="Titel"/>
    <w:uiPriority w:val="10"/>
    <w:rsid w:val="00E83640"/>
    <w:rPr>
      <w:rFonts w:ascii="Verdana" w:eastAsiaTheme="majorEastAsia" w:hAnsi="Verdana" w:cstheme="majorBidi"/>
      <w:color w:val="17365D" w:themeColor="text2" w:themeShade="BF"/>
      <w:spacing w:val="5"/>
      <w:kern w:val="28"/>
      <w:sz w:val="44"/>
      <w:szCs w:val="52"/>
    </w:rPr>
  </w:style>
  <w:style w:type="paragraph" w:styleId="Inhaltsverzeichnisberschrift">
    <w:name w:val="TOC Heading"/>
    <w:basedOn w:val="berschrift1"/>
    <w:next w:val="Standard"/>
    <w:uiPriority w:val="39"/>
    <w:unhideWhenUsed/>
    <w:qFormat/>
    <w:rsid w:val="00E83640"/>
    <w:pPr>
      <w:outlineLvl w:val="9"/>
    </w:pPr>
    <w:rPr>
      <w:rFonts w:asciiTheme="majorHAnsi" w:hAnsiTheme="majorHAnsi"/>
      <w:lang w:eastAsia="de-CH"/>
    </w:rPr>
  </w:style>
  <w:style w:type="paragraph" w:styleId="Verzeichnis1">
    <w:name w:val="toc 1"/>
    <w:basedOn w:val="Standard"/>
    <w:next w:val="Standard"/>
    <w:autoRedefine/>
    <w:uiPriority w:val="39"/>
    <w:unhideWhenUsed/>
    <w:rsid w:val="00E83640"/>
    <w:pPr>
      <w:spacing w:after="100"/>
    </w:pPr>
  </w:style>
  <w:style w:type="paragraph" w:styleId="Verzeichnis2">
    <w:name w:val="toc 2"/>
    <w:basedOn w:val="Standard"/>
    <w:next w:val="Standard"/>
    <w:autoRedefine/>
    <w:uiPriority w:val="39"/>
    <w:unhideWhenUsed/>
    <w:rsid w:val="00E83640"/>
    <w:pPr>
      <w:spacing w:after="100"/>
      <w:ind w:left="220"/>
    </w:pPr>
  </w:style>
  <w:style w:type="paragraph" w:styleId="Verzeichnis3">
    <w:name w:val="toc 3"/>
    <w:basedOn w:val="Standard"/>
    <w:next w:val="Standard"/>
    <w:autoRedefine/>
    <w:uiPriority w:val="39"/>
    <w:unhideWhenUsed/>
    <w:rsid w:val="00E83640"/>
    <w:pPr>
      <w:spacing w:after="100"/>
      <w:ind w:left="440"/>
    </w:pPr>
  </w:style>
  <w:style w:type="character" w:styleId="Hyperlink">
    <w:name w:val="Hyperlink"/>
    <w:basedOn w:val="Absatz-Standardschriftart"/>
    <w:uiPriority w:val="99"/>
    <w:unhideWhenUsed/>
    <w:rsid w:val="00E83640"/>
    <w:rPr>
      <w:color w:val="0000FF" w:themeColor="hyperlink"/>
      <w:u w:val="single"/>
    </w:rPr>
  </w:style>
  <w:style w:type="paragraph" w:styleId="Sprechblasentext">
    <w:name w:val="Balloon Text"/>
    <w:basedOn w:val="Standard"/>
    <w:link w:val="SprechblasentextZchn"/>
    <w:uiPriority w:val="99"/>
    <w:semiHidden/>
    <w:unhideWhenUsed/>
    <w:rsid w:val="00E83640"/>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83640"/>
    <w:rPr>
      <w:rFonts w:ascii="Tahoma" w:hAnsi="Tahoma" w:cs="Tahoma"/>
      <w:sz w:val="16"/>
      <w:szCs w:val="16"/>
    </w:rPr>
  </w:style>
  <w:style w:type="paragraph" w:styleId="Listenabsatz">
    <w:name w:val="List Paragraph"/>
    <w:basedOn w:val="Standard"/>
    <w:uiPriority w:val="34"/>
    <w:qFormat/>
    <w:rsid w:val="007C76B9"/>
    <w:pPr>
      <w:ind w:left="720"/>
      <w:contextualSpacing/>
    </w:pPr>
  </w:style>
  <w:style w:type="paragraph" w:customStyle="1" w:styleId="Default">
    <w:name w:val="Default"/>
    <w:rsid w:val="004C68E9"/>
    <w:pPr>
      <w:autoSpaceDE w:val="0"/>
      <w:autoSpaceDN w:val="0"/>
      <w:adjustRightInd w:val="0"/>
      <w:spacing w:after="0" w:line="240" w:lineRule="auto"/>
    </w:pPr>
    <w:rPr>
      <w:rFonts w:ascii="Arial" w:hAnsi="Arial" w:cs="Arial"/>
      <w:color w:val="000000"/>
      <w:sz w:val="24"/>
      <w:szCs w:val="24"/>
    </w:rPr>
  </w:style>
  <w:style w:type="character" w:customStyle="1" w:styleId="berschrift4Zchn">
    <w:name w:val="Überschrift 4 Zchn"/>
    <w:basedOn w:val="Absatz-Standardschriftart"/>
    <w:link w:val="berschrift4"/>
    <w:uiPriority w:val="9"/>
    <w:rsid w:val="00324E7A"/>
    <w:rPr>
      <w:rFonts w:ascii="Verdana" w:eastAsiaTheme="majorEastAsia" w:hAnsi="Verdana" w:cstheme="majorBidi"/>
      <w:b/>
      <w:iCs/>
      <w:color w:val="4F81BD" w:themeColor="accent1"/>
      <w:sz w:val="20"/>
    </w:rPr>
  </w:style>
  <w:style w:type="paragraph" w:styleId="KeinLeerraum">
    <w:name w:val="No Spacing"/>
    <w:uiPriority w:val="1"/>
    <w:qFormat/>
    <w:rsid w:val="007E42C6"/>
    <w:pPr>
      <w:spacing w:after="0" w:line="240" w:lineRule="auto"/>
    </w:pPr>
    <w:rPr>
      <w:rFonts w:ascii="Verdana" w:hAnsi="Verdana"/>
      <w:sz w:val="20"/>
    </w:rPr>
  </w:style>
  <w:style w:type="paragraph" w:styleId="Verzeichnis4">
    <w:name w:val="toc 4"/>
    <w:basedOn w:val="Standard"/>
    <w:next w:val="Standard"/>
    <w:autoRedefine/>
    <w:uiPriority w:val="39"/>
    <w:unhideWhenUsed/>
    <w:rsid w:val="00A24E88"/>
    <w:pPr>
      <w:spacing w:after="100"/>
      <w:ind w:left="600"/>
    </w:pPr>
  </w:style>
  <w:style w:type="table" w:styleId="Tabellenraster">
    <w:name w:val="Table Grid"/>
    <w:basedOn w:val="NormaleTabelle"/>
    <w:uiPriority w:val="59"/>
    <w:rsid w:val="008043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Akzent1">
    <w:name w:val="Light Grid Accent 1"/>
    <w:basedOn w:val="NormaleTabelle"/>
    <w:uiPriority w:val="62"/>
    <w:rsid w:val="008043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
    <w:name w:val="Light Shading"/>
    <w:basedOn w:val="NormaleTabelle"/>
    <w:uiPriority w:val="60"/>
    <w:rsid w:val="00F8717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oleObject" Target="embeddings/Microsoft_Visio_2003-2010-Zeichnung2.vsd"/><Relationship Id="rId26" Type="http://schemas.openxmlformats.org/officeDocument/2006/relationships/oleObject" Target="embeddings/Microsoft_Visio_2003-2010-Zeichnung6.vsd"/><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oleObject" Target="embeddings/Microsoft_Visio_2003-2010-Zeichnung10.vsd"/><Relationship Id="rId42" Type="http://schemas.openxmlformats.org/officeDocument/2006/relationships/oleObject" Target="embeddings/Microsoft_Visio_2003-2010-Zeichnung14.vsd"/><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Microsoft_Visio_2003-2010-Zeichnung12.vsd"/><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Zeichnung1.vsd"/><Relationship Id="rId20" Type="http://schemas.openxmlformats.org/officeDocument/2006/relationships/oleObject" Target="embeddings/Microsoft_Visio_2003-2010-Zeichnung3.vsd"/><Relationship Id="rId29" Type="http://schemas.openxmlformats.org/officeDocument/2006/relationships/image" Target="media/image15.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Microsoft_Visio_2003-2010-Zeichnung5.vsd"/><Relationship Id="rId32" Type="http://schemas.openxmlformats.org/officeDocument/2006/relationships/oleObject" Target="embeddings/Microsoft_Visio_2003-2010-Zeichnung9.vsd"/><Relationship Id="rId37" Type="http://schemas.openxmlformats.org/officeDocument/2006/relationships/image" Target="media/image19.emf"/><Relationship Id="rId40" Type="http://schemas.openxmlformats.org/officeDocument/2006/relationships/oleObject" Target="embeddings/Microsoft_Visio_2003-2010-Zeichnung13.vsd"/><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oleObject" Target="embeddings/Microsoft_Visio_2003-2010-Zeichnung7.vsd"/><Relationship Id="rId36" Type="http://schemas.openxmlformats.org/officeDocument/2006/relationships/oleObject" Target="embeddings/Microsoft_Visio_2003-2010-Zeichnung11.vsd"/><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oleObject" Target="embeddings/Microsoft_Visio_2003-2010-Zeichnung15.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Microsoft_Visio_2003-2010-Zeichnung4.vsd"/><Relationship Id="rId27" Type="http://schemas.openxmlformats.org/officeDocument/2006/relationships/image" Target="media/image14.emf"/><Relationship Id="rId30" Type="http://schemas.openxmlformats.org/officeDocument/2006/relationships/oleObject" Target="embeddings/Microsoft_Visio_2003-2010-Zeichnung8.vsd"/><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9F67DA-7FE2-48B7-8C57-69C507C3E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5717</Words>
  <Characters>36021</Characters>
  <Application>Microsoft Office Word</Application>
  <DocSecurity>0</DocSecurity>
  <Lines>300</Lines>
  <Paragraphs>8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1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vrr</dc:creator>
  <cp:lastModifiedBy>Moritz</cp:lastModifiedBy>
  <cp:revision>233</cp:revision>
  <dcterms:created xsi:type="dcterms:W3CDTF">2012-11-16T11:54:00Z</dcterms:created>
  <dcterms:modified xsi:type="dcterms:W3CDTF">2013-10-08T15:30:00Z</dcterms:modified>
</cp:coreProperties>
</file>